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E7DA7" w:rsidRPr="00AE5615" w:rsidRDefault="00BE7DA7" w:rsidP="00BE7DA7">
      <w:pPr>
        <w:rPr>
          <w:rFonts w:ascii="宋体" w:hAnsi="宋体"/>
          <w:lang w:eastAsia="zh-CN"/>
        </w:rPr>
      </w:pPr>
    </w:p>
    <w:p w:rsidR="00B33214" w:rsidRPr="00AE5615" w:rsidRDefault="00B33214" w:rsidP="00BE7DA7">
      <w:pPr>
        <w:rPr>
          <w:rFonts w:ascii="宋体" w:hAnsi="宋体"/>
          <w:lang w:eastAsia="zh-CN"/>
        </w:rPr>
      </w:pPr>
    </w:p>
    <w:p w:rsidR="00BE7D2E" w:rsidRPr="00AE5615" w:rsidRDefault="00BE7D2E" w:rsidP="00BE7DA7">
      <w:pPr>
        <w:rPr>
          <w:rFonts w:ascii="宋体" w:hAnsi="宋体"/>
          <w:lang w:eastAsia="zh-CN"/>
        </w:rPr>
      </w:pPr>
    </w:p>
    <w:p w:rsidR="004D0068" w:rsidRPr="00AE5615" w:rsidRDefault="004D0068" w:rsidP="00BE7DA7">
      <w:pPr>
        <w:rPr>
          <w:rFonts w:ascii="宋体" w:hAnsi="宋体"/>
          <w:lang w:eastAsia="zh-CN"/>
        </w:rPr>
      </w:pPr>
    </w:p>
    <w:p w:rsidR="00BE7D2E" w:rsidRPr="00AE5615" w:rsidRDefault="00BE7D2E" w:rsidP="00BE7DA7">
      <w:pPr>
        <w:rPr>
          <w:rFonts w:ascii="宋体" w:hAnsi="宋体"/>
          <w:lang w:eastAsia="zh-CN"/>
        </w:rPr>
      </w:pPr>
    </w:p>
    <w:p w:rsidR="00BE7DA7" w:rsidRPr="00AE5615" w:rsidRDefault="00BE7DA7" w:rsidP="00BE7DA7">
      <w:pPr>
        <w:pStyle w:val="a8"/>
        <w:rPr>
          <w:rFonts w:ascii="宋体" w:hAnsi="宋体"/>
          <w:sz w:val="48"/>
          <w:lang w:eastAsia="zh-CN"/>
        </w:rPr>
      </w:pPr>
      <w:r w:rsidRPr="00AE5615">
        <w:rPr>
          <w:rFonts w:ascii="宋体" w:hAnsi="宋体"/>
          <w:sz w:val="48"/>
          <w:lang w:eastAsia="zh-CN"/>
        </w:rPr>
        <w:t>Cygnus SDK</w:t>
      </w:r>
      <w:r w:rsidRPr="00AE5615">
        <w:rPr>
          <w:rFonts w:ascii="宋体" w:hAnsi="宋体" w:hint="eastAsia"/>
          <w:sz w:val="48"/>
          <w:lang w:eastAsia="zh-CN"/>
        </w:rPr>
        <w:t>平台自动化</w:t>
      </w:r>
      <w:r w:rsidR="004D30F5" w:rsidRPr="00AE5615">
        <w:rPr>
          <w:rFonts w:ascii="宋体" w:hAnsi="宋体" w:hint="eastAsia"/>
          <w:sz w:val="48"/>
          <w:lang w:eastAsia="zh-CN"/>
        </w:rPr>
        <w:t>框架</w:t>
      </w:r>
      <w:r w:rsidRPr="00AE5615">
        <w:rPr>
          <w:rFonts w:ascii="宋体" w:hAnsi="宋体" w:hint="eastAsia"/>
          <w:sz w:val="48"/>
          <w:lang w:eastAsia="zh-CN"/>
        </w:rPr>
        <w:t>概要设计</w:t>
      </w:r>
    </w:p>
    <w:p w:rsidR="00BE7DA7" w:rsidRPr="00AE5615" w:rsidRDefault="00BE7DA7" w:rsidP="00BE7DA7">
      <w:pPr>
        <w:spacing w:line="360" w:lineRule="auto"/>
        <w:rPr>
          <w:rFonts w:ascii="宋体" w:hAnsi="宋体"/>
          <w:sz w:val="44"/>
          <w:lang w:eastAsia="zh-CN"/>
        </w:rPr>
      </w:pPr>
    </w:p>
    <w:p w:rsidR="00BE7DA7" w:rsidRPr="00AE5615" w:rsidRDefault="00BE7DA7" w:rsidP="00BE7DA7">
      <w:pPr>
        <w:pStyle w:val="Title-Revision"/>
        <w:ind w:left="660"/>
        <w:jc w:val="both"/>
        <w:rPr>
          <w:rFonts w:ascii="宋体" w:hAnsi="宋体"/>
          <w:lang w:eastAsia="zh-CN"/>
        </w:rPr>
      </w:pPr>
    </w:p>
    <w:p w:rsidR="00BE7DA7" w:rsidRPr="00AE5615" w:rsidRDefault="00BE7DA7" w:rsidP="00BE7DA7">
      <w:pPr>
        <w:pStyle w:val="Title-Filename"/>
        <w:ind w:firstLineChars="700" w:firstLine="1960"/>
        <w:jc w:val="both"/>
        <w:rPr>
          <w:rFonts w:ascii="宋体" w:hAnsi="宋体"/>
          <w:lang w:eastAsia="zh-CN"/>
        </w:rPr>
      </w:pPr>
      <w:r w:rsidRPr="00AE5615">
        <w:rPr>
          <w:rFonts w:ascii="宋体" w:hAnsi="宋体"/>
        </w:rPr>
        <w:t>© 20</w:t>
      </w:r>
      <w:r w:rsidRPr="00AE5615">
        <w:rPr>
          <w:rFonts w:ascii="宋体" w:hAnsi="宋体" w:hint="eastAsia"/>
          <w:lang w:eastAsia="zh-CN"/>
        </w:rPr>
        <w:t>22</w:t>
      </w:r>
      <w:r w:rsidRPr="00AE5615">
        <w:rPr>
          <w:rFonts w:ascii="宋体" w:hAnsi="宋体"/>
        </w:rPr>
        <w:t xml:space="preserve"> </w:t>
      </w:r>
      <w:proofErr w:type="spellStart"/>
      <w:r w:rsidRPr="00AE5615">
        <w:rPr>
          <w:rFonts w:ascii="宋体" w:hAnsi="宋体"/>
        </w:rPr>
        <w:t>Mooresilicon</w:t>
      </w:r>
      <w:proofErr w:type="spellEnd"/>
      <w:r w:rsidRPr="00AE5615">
        <w:rPr>
          <w:rFonts w:ascii="宋体" w:hAnsi="宋体" w:hint="eastAsia"/>
          <w:lang w:eastAsia="zh-CN"/>
        </w:rPr>
        <w:t xml:space="preserve">   </w:t>
      </w:r>
      <w:r w:rsidRPr="00AE5615">
        <w:rPr>
          <w:rFonts w:ascii="宋体" w:hAnsi="宋体"/>
        </w:rPr>
        <w:t>All rights reserved.</w:t>
      </w:r>
    </w:p>
    <w:p w:rsidR="00BE7DA7" w:rsidRPr="00AE5615" w:rsidRDefault="00BE7DA7" w:rsidP="00BE7DA7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  <w:tab w:val="left" w:pos="13860"/>
          <w:tab w:val="left" w:pos="14280"/>
          <w:tab w:val="left" w:pos="14700"/>
          <w:tab w:val="left" w:pos="15120"/>
          <w:tab w:val="left" w:pos="15540"/>
          <w:tab w:val="left" w:pos="15960"/>
          <w:tab w:val="left" w:pos="16380"/>
          <w:tab w:val="left" w:pos="16800"/>
        </w:tabs>
        <w:rPr>
          <w:rFonts w:ascii="宋体" w:hAnsi="宋体"/>
          <w:lang w:eastAsia="zh-CN"/>
        </w:rPr>
      </w:pPr>
      <w:r w:rsidRPr="00AE5615">
        <w:rPr>
          <w:rFonts w:ascii="宋体" w:hAnsi="宋体"/>
          <w:lang w:eastAsia="zh-CN"/>
        </w:rPr>
        <w:t xml:space="preserve">  </w:t>
      </w:r>
    </w:p>
    <w:p w:rsidR="00BE7DA7" w:rsidRPr="00AE5615" w:rsidRDefault="00BE7DA7" w:rsidP="006C7230">
      <w:pPr>
        <w:pStyle w:val="a7"/>
        <w:ind w:firstLineChars="0" w:firstLine="0"/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本文档版权归TCL摩星半导体所有，受相关法律法规的保护。未经书面许可不得复制传播。</w:t>
      </w:r>
    </w:p>
    <w:p w:rsidR="00BE7DA7" w:rsidRPr="00AE5615" w:rsidRDefault="00BE7DA7" w:rsidP="00BE7DA7">
      <w:pPr>
        <w:pStyle w:val="a7"/>
        <w:ind w:firstLine="420"/>
        <w:rPr>
          <w:rFonts w:ascii="宋体" w:hAnsi="宋体"/>
          <w:lang w:eastAsia="zh-CN"/>
        </w:rPr>
      </w:pPr>
    </w:p>
    <w:p w:rsidR="00BE7DA7" w:rsidRPr="00AE5615" w:rsidRDefault="00BE7DA7" w:rsidP="00BE7DA7">
      <w:pPr>
        <w:pStyle w:val="a7"/>
        <w:ind w:firstLine="420"/>
        <w:rPr>
          <w:rFonts w:ascii="宋体" w:hAnsi="宋体"/>
          <w:lang w:eastAsia="zh-CN"/>
        </w:rPr>
      </w:pPr>
    </w:p>
    <w:p w:rsidR="009B4F75" w:rsidRPr="00AE5615" w:rsidRDefault="009B4F75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903912" w:rsidRPr="00AE5615" w:rsidRDefault="00903912" w:rsidP="00903912">
      <w:pPr>
        <w:pStyle w:val="Heading1-FormatOnly"/>
        <w:rPr>
          <w:rFonts w:ascii="宋体" w:hAnsi="宋体"/>
          <w:lang w:val="zh-CN"/>
        </w:rPr>
      </w:pPr>
      <w:r w:rsidRPr="00AE5615">
        <w:rPr>
          <w:rFonts w:ascii="宋体" w:hAnsi="宋体" w:hint="eastAsia"/>
          <w:lang w:val="zh-CN"/>
        </w:rPr>
        <w:lastRenderedPageBreak/>
        <w:t>修订历史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225"/>
        <w:gridCol w:w="1467"/>
        <w:gridCol w:w="1430"/>
        <w:gridCol w:w="3154"/>
      </w:tblGrid>
      <w:tr w:rsidR="00903912" w:rsidRPr="00AE5615" w:rsidTr="00EF1390">
        <w:trPr>
          <w:cantSplit/>
          <w:trHeight w:val="334"/>
          <w:jc w:val="center"/>
        </w:trPr>
        <w:tc>
          <w:tcPr>
            <w:tcW w:w="22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版本</w:t>
            </w:r>
          </w:p>
        </w:tc>
        <w:tc>
          <w:tcPr>
            <w:tcW w:w="1467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日期</w:t>
            </w:r>
          </w:p>
        </w:tc>
        <w:tc>
          <w:tcPr>
            <w:tcW w:w="1430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作者</w:t>
            </w:r>
          </w:p>
        </w:tc>
        <w:tc>
          <w:tcPr>
            <w:tcW w:w="3154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说明</w:t>
            </w:r>
          </w:p>
        </w:tc>
      </w:tr>
      <w:tr w:rsidR="00903912" w:rsidRPr="00AE5615" w:rsidTr="00EF1390">
        <w:trPr>
          <w:cantSplit/>
          <w:trHeight w:val="346"/>
          <w:jc w:val="center"/>
        </w:trPr>
        <w:tc>
          <w:tcPr>
            <w:tcW w:w="2225" w:type="dxa"/>
            <w:tcBorders>
              <w:top w:val="single" w:sz="6" w:space="0" w:color="auto"/>
            </w:tcBorders>
          </w:tcPr>
          <w:p w:rsidR="00903912" w:rsidRPr="00AE5615" w:rsidRDefault="00EF1390" w:rsidP="004D30F5">
            <w:pPr>
              <w:pStyle w:val="Table-Text"/>
              <w:spacing w:after="0" w:line="360" w:lineRule="auto"/>
              <w:jc w:val="center"/>
              <w:rPr>
                <w:rFonts w:ascii="宋体" w:hAnsi="宋体"/>
                <w:sz w:val="21"/>
                <w:lang w:eastAsia="zh-CN"/>
              </w:rPr>
            </w:pPr>
            <w:r w:rsidRPr="00AE5615">
              <w:rPr>
                <w:rFonts w:ascii="宋体" w:hAnsi="宋体"/>
                <w:sz w:val="21"/>
                <w:lang w:eastAsia="zh-CN"/>
              </w:rPr>
              <w:t>draft</w:t>
            </w:r>
          </w:p>
        </w:tc>
        <w:tc>
          <w:tcPr>
            <w:tcW w:w="1467" w:type="dxa"/>
            <w:tcBorders>
              <w:top w:val="single" w:sz="6" w:space="0" w:color="auto"/>
            </w:tcBorders>
          </w:tcPr>
          <w:p w:rsidR="00903912" w:rsidRPr="00AE5615" w:rsidRDefault="00903912" w:rsidP="004D30F5">
            <w:pPr>
              <w:pStyle w:val="Table-Text"/>
              <w:spacing w:after="0" w:line="360" w:lineRule="auto"/>
              <w:jc w:val="center"/>
              <w:rPr>
                <w:rFonts w:ascii="宋体" w:hAnsi="宋体"/>
                <w:sz w:val="21"/>
                <w:lang w:eastAsia="zh-CN"/>
              </w:rPr>
            </w:pPr>
            <w:r w:rsidRPr="00AE5615">
              <w:rPr>
                <w:rFonts w:ascii="宋体" w:hAnsi="宋体" w:hint="eastAsia"/>
                <w:sz w:val="21"/>
                <w:lang w:eastAsia="zh-CN"/>
              </w:rPr>
              <w:t>2022-0</w:t>
            </w:r>
            <w:r w:rsidR="00EF1390" w:rsidRPr="00AE5615">
              <w:rPr>
                <w:rFonts w:ascii="宋体" w:hAnsi="宋体"/>
                <w:sz w:val="21"/>
                <w:lang w:eastAsia="zh-CN"/>
              </w:rPr>
              <w:t>2</w:t>
            </w:r>
            <w:r w:rsidRPr="00AE5615">
              <w:rPr>
                <w:rFonts w:ascii="宋体" w:hAnsi="宋体" w:hint="eastAsia"/>
                <w:sz w:val="21"/>
                <w:lang w:eastAsia="zh-CN"/>
              </w:rPr>
              <w:t>-2</w:t>
            </w:r>
            <w:r w:rsidR="00EF1390" w:rsidRPr="00AE5615">
              <w:rPr>
                <w:rFonts w:ascii="宋体" w:hAnsi="宋体"/>
                <w:sz w:val="21"/>
                <w:lang w:eastAsia="zh-CN"/>
              </w:rPr>
              <w:t>5</w:t>
            </w:r>
          </w:p>
        </w:tc>
        <w:tc>
          <w:tcPr>
            <w:tcW w:w="1430" w:type="dxa"/>
            <w:tcBorders>
              <w:top w:val="single" w:sz="6" w:space="0" w:color="auto"/>
            </w:tcBorders>
          </w:tcPr>
          <w:p w:rsidR="00903912" w:rsidRPr="00AE5615" w:rsidRDefault="00EF1390" w:rsidP="004D30F5">
            <w:pPr>
              <w:pStyle w:val="Table-Text"/>
              <w:spacing w:after="0" w:line="360" w:lineRule="auto"/>
              <w:jc w:val="center"/>
              <w:rPr>
                <w:rFonts w:ascii="宋体" w:hAnsi="宋体"/>
                <w:sz w:val="21"/>
                <w:lang w:eastAsia="zh-CN"/>
              </w:rPr>
            </w:pPr>
            <w:proofErr w:type="gramStart"/>
            <w:r w:rsidRPr="00AE5615">
              <w:rPr>
                <w:rFonts w:ascii="宋体" w:hAnsi="宋体" w:hint="eastAsia"/>
                <w:sz w:val="21"/>
                <w:lang w:eastAsia="zh-CN"/>
              </w:rPr>
              <w:t>孙茂杰</w:t>
            </w:r>
            <w:proofErr w:type="gramEnd"/>
          </w:p>
        </w:tc>
        <w:tc>
          <w:tcPr>
            <w:tcW w:w="3154" w:type="dxa"/>
            <w:tcBorders>
              <w:top w:val="single" w:sz="6" w:space="0" w:color="auto"/>
            </w:tcBorders>
          </w:tcPr>
          <w:p w:rsidR="00903912" w:rsidRPr="00AE5615" w:rsidRDefault="00EF1390" w:rsidP="004D30F5">
            <w:pPr>
              <w:pStyle w:val="Table-Text"/>
              <w:spacing w:after="0" w:line="360" w:lineRule="auto"/>
              <w:jc w:val="both"/>
              <w:rPr>
                <w:rFonts w:ascii="宋体" w:hAnsi="宋体"/>
                <w:sz w:val="21"/>
                <w:lang w:eastAsia="zh-CN"/>
              </w:rPr>
            </w:pPr>
            <w:r w:rsidRPr="00AE5615">
              <w:rPr>
                <w:rFonts w:ascii="宋体" w:hAnsi="宋体" w:hint="eastAsia"/>
                <w:sz w:val="21"/>
                <w:lang w:eastAsia="zh-CN"/>
              </w:rPr>
              <w:t>起草</w:t>
            </w:r>
          </w:p>
        </w:tc>
      </w:tr>
      <w:tr w:rsidR="00EF1390" w:rsidRPr="00AE5615" w:rsidTr="00EF1390">
        <w:trPr>
          <w:cantSplit/>
          <w:trHeight w:val="334"/>
          <w:jc w:val="center"/>
        </w:trPr>
        <w:tc>
          <w:tcPr>
            <w:tcW w:w="2225" w:type="dxa"/>
            <w:vAlign w:val="center"/>
          </w:tcPr>
          <w:p w:rsidR="00EF1390" w:rsidRPr="00AE5615" w:rsidRDefault="00EF1390" w:rsidP="00EF1390">
            <w:pPr>
              <w:spacing w:line="360" w:lineRule="auto"/>
              <w:jc w:val="center"/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0</w:t>
            </w:r>
            <w:r w:rsidRPr="00AE5615">
              <w:rPr>
                <w:rFonts w:ascii="宋体" w:hAnsi="宋体"/>
                <w:lang w:eastAsia="zh-CN"/>
              </w:rPr>
              <w:t>.1</w:t>
            </w:r>
          </w:p>
        </w:tc>
        <w:tc>
          <w:tcPr>
            <w:tcW w:w="1467" w:type="dxa"/>
          </w:tcPr>
          <w:p w:rsidR="00EF1390" w:rsidRPr="00AE5615" w:rsidRDefault="00EF1390" w:rsidP="00EF1390">
            <w:pPr>
              <w:spacing w:line="360" w:lineRule="auto"/>
              <w:jc w:val="center"/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2022-03-</w:t>
            </w:r>
            <w:r w:rsidR="003A5C6D">
              <w:rPr>
                <w:rFonts w:ascii="宋体" w:hAnsi="宋体" w:hint="eastAsia"/>
                <w:lang w:eastAsia="zh-CN"/>
              </w:rPr>
              <w:t>31</w:t>
            </w:r>
          </w:p>
        </w:tc>
        <w:tc>
          <w:tcPr>
            <w:tcW w:w="1430" w:type="dxa"/>
          </w:tcPr>
          <w:p w:rsidR="00EF1390" w:rsidRPr="00AE5615" w:rsidRDefault="00EF1390" w:rsidP="00EF1390">
            <w:pPr>
              <w:spacing w:line="360" w:lineRule="auto"/>
              <w:jc w:val="center"/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薛鹏宇</w:t>
            </w:r>
          </w:p>
        </w:tc>
        <w:tc>
          <w:tcPr>
            <w:tcW w:w="3154" w:type="dxa"/>
          </w:tcPr>
          <w:p w:rsidR="00EF1390" w:rsidRPr="00AE5615" w:rsidRDefault="00EF1390" w:rsidP="00EF1390">
            <w:pPr>
              <w:spacing w:line="360" w:lineRule="auto"/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初稿</w:t>
            </w:r>
          </w:p>
        </w:tc>
      </w:tr>
    </w:tbl>
    <w:p w:rsidR="00903912" w:rsidRPr="00AE5615" w:rsidRDefault="00903912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sdt>
      <w:sdtPr>
        <w:rPr>
          <w:rFonts w:ascii="宋体" w:eastAsia="宋体" w:hAnsi="宋体" w:cs="Times New Roman"/>
          <w:color w:val="auto"/>
          <w:sz w:val="21"/>
          <w:szCs w:val="20"/>
          <w:lang w:val="zh-CN" w:eastAsia="en-US"/>
        </w:rPr>
        <w:id w:val="-12350015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479D4" w:rsidRPr="00AE5615" w:rsidRDefault="00C479D4">
          <w:pPr>
            <w:pStyle w:val="TOC"/>
            <w:rPr>
              <w:rFonts w:ascii="宋体" w:eastAsia="宋体" w:hAnsi="宋体"/>
            </w:rPr>
          </w:pPr>
          <w:r w:rsidRPr="00AE5615">
            <w:rPr>
              <w:rFonts w:ascii="宋体" w:eastAsia="宋体" w:hAnsi="宋体"/>
              <w:lang w:val="zh-CN"/>
            </w:rPr>
            <w:t>目录</w:t>
          </w:r>
        </w:p>
        <w:bookmarkStart w:id="0" w:name="_GoBack"/>
        <w:bookmarkEnd w:id="0"/>
        <w:p w:rsidR="004F1633" w:rsidRDefault="00C479D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 w:rsidRPr="00AE5615">
            <w:rPr>
              <w:rFonts w:ascii="宋体" w:hAnsi="宋体"/>
            </w:rPr>
            <w:fldChar w:fldCharType="begin"/>
          </w:r>
          <w:r w:rsidRPr="00AE5615">
            <w:rPr>
              <w:rFonts w:ascii="宋体" w:hAnsi="宋体"/>
            </w:rPr>
            <w:instrText xml:space="preserve"> TOC \o "1-3" \h \z \u </w:instrText>
          </w:r>
          <w:r w:rsidRPr="00AE5615">
            <w:rPr>
              <w:rFonts w:ascii="宋体" w:hAnsi="宋体"/>
            </w:rPr>
            <w:fldChar w:fldCharType="separate"/>
          </w:r>
          <w:hyperlink w:anchor="_Toc99560559" w:history="1">
            <w:r w:rsidR="004F1633" w:rsidRPr="00045C09">
              <w:rPr>
                <w:rStyle w:val="ab"/>
                <w:rFonts w:ascii="宋体" w:hAnsi="宋体"/>
                <w:noProof/>
                <w:lang w:eastAsia="zh-CN"/>
              </w:rPr>
              <w:t>1  引言</w:t>
            </w:r>
            <w:r w:rsidR="004F1633">
              <w:rPr>
                <w:noProof/>
                <w:webHidden/>
              </w:rPr>
              <w:tab/>
            </w:r>
            <w:r w:rsidR="004F1633">
              <w:rPr>
                <w:noProof/>
                <w:webHidden/>
              </w:rPr>
              <w:fldChar w:fldCharType="begin"/>
            </w:r>
            <w:r w:rsidR="004F1633">
              <w:rPr>
                <w:noProof/>
                <w:webHidden/>
              </w:rPr>
              <w:instrText xml:space="preserve"> PAGEREF _Toc99560559 \h </w:instrText>
            </w:r>
            <w:r w:rsidR="004F1633">
              <w:rPr>
                <w:noProof/>
                <w:webHidden/>
              </w:rPr>
            </w:r>
            <w:r w:rsidR="004F1633">
              <w:rPr>
                <w:noProof/>
                <w:webHidden/>
              </w:rPr>
              <w:fldChar w:fldCharType="separate"/>
            </w:r>
            <w:r w:rsidR="004F1633">
              <w:rPr>
                <w:noProof/>
                <w:webHidden/>
              </w:rPr>
              <w:t>4</w:t>
            </w:r>
            <w:r w:rsidR="004F1633"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0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1.1背景-测试对象与测试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1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1.2 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2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1.3</w:t>
            </w:r>
            <w:r w:rsidRPr="00045C09">
              <w:rPr>
                <w:rStyle w:val="ab"/>
                <w:rFonts w:ascii="宋体" w:hAnsi="宋体"/>
                <w:noProof/>
              </w:rPr>
              <w:t>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3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1.4</w:t>
            </w:r>
            <w:r w:rsidRPr="00045C09">
              <w:rPr>
                <w:rStyle w:val="ab"/>
                <w:rFonts w:ascii="宋体" w:hAnsi="宋体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4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2</w:t>
            </w:r>
            <w:r w:rsidRPr="00045C09">
              <w:rPr>
                <w:rStyle w:val="ab"/>
                <w:rFonts w:ascii="宋体" w:hAnsi="宋体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5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2.1需求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6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2.2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7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3运行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8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3.1 测试启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69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3.2测试过程中硬件板配置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0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4.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1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4.1用户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2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4.2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3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 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4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测试流程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5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1.1模块逻辑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6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1.2实现逻辑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7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测试bin下载模块 （略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8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功能测试用例脚本解析(python脚本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79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3.1模块逻辑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0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Arduino / STM32程序（命令和配置控制模块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1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4.1模块逻辑框图 (Arduino为例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2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4.2通信命令定义(Arduino为例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3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硬件板通信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4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测试结果和报表模块 (略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5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自动化测试后台服务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6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7.1模块逻辑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7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5.7.2 后台服务和PC端通信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8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6.数据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89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6.1数据结构一（从模块之间的接口中抽象而来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90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数据流一(</w:t>
            </w:r>
            <w:r w:rsidRPr="00045C09">
              <w:rPr>
                <w:rStyle w:val="ab"/>
                <w:rFonts w:ascii="宋体" w:hAnsi="宋体"/>
                <w:i/>
                <w:iCs/>
                <w:noProof/>
                <w:lang w:eastAsia="zh-CN"/>
              </w:rPr>
              <w:t>数据流是根据系统的运行控制中抽象而来的</w:t>
            </w:r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91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逻辑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92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7. 异常处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1633" w:rsidRDefault="004F163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99560593" w:history="1">
            <w:r w:rsidRPr="00045C09">
              <w:rPr>
                <w:rStyle w:val="ab"/>
                <w:rFonts w:ascii="宋体" w:hAnsi="宋体"/>
                <w:noProof/>
                <w:lang w:eastAsia="zh-CN"/>
              </w:rPr>
              <w:t>8. 系统扩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560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79D4" w:rsidRPr="00AE5615" w:rsidRDefault="00C479D4">
          <w:pPr>
            <w:rPr>
              <w:rFonts w:ascii="宋体" w:hAnsi="宋体"/>
            </w:rPr>
          </w:pPr>
          <w:r w:rsidRPr="00AE5615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:rsidR="008D6FD5" w:rsidRPr="00AE5615" w:rsidRDefault="008D6FD5">
      <w:pPr>
        <w:rPr>
          <w:rFonts w:ascii="宋体" w:hAnsi="宋体"/>
          <w:lang w:eastAsia="zh-CN"/>
        </w:rPr>
      </w:pPr>
    </w:p>
    <w:p w:rsidR="008D4B40" w:rsidRPr="00AE5615" w:rsidRDefault="005B6CC5" w:rsidP="008D4B40">
      <w:pPr>
        <w:pStyle w:val="1"/>
        <w:rPr>
          <w:rFonts w:ascii="宋体" w:hAnsi="宋体"/>
          <w:lang w:eastAsia="zh-CN"/>
        </w:rPr>
      </w:pPr>
      <w:bookmarkStart w:id="1" w:name="_Toc99560559"/>
      <w:r w:rsidRPr="00AE5615">
        <w:rPr>
          <w:rFonts w:ascii="宋体" w:hAnsi="宋体" w:hint="eastAsia"/>
          <w:lang w:eastAsia="zh-CN"/>
        </w:rPr>
        <w:lastRenderedPageBreak/>
        <w:t>1</w:t>
      </w:r>
      <w:r w:rsidR="008D4B40" w:rsidRPr="00AE5615">
        <w:rPr>
          <w:rFonts w:ascii="宋体" w:hAnsi="宋体" w:hint="eastAsia"/>
          <w:lang w:eastAsia="zh-CN"/>
        </w:rPr>
        <w:t xml:space="preserve">  引言</w:t>
      </w:r>
      <w:bookmarkEnd w:id="1"/>
    </w:p>
    <w:p w:rsidR="008D4B40" w:rsidRPr="00AE5615" w:rsidRDefault="005B6CC5" w:rsidP="00B56041">
      <w:pPr>
        <w:pStyle w:val="2"/>
        <w:ind w:left="540" w:hanging="540"/>
        <w:rPr>
          <w:rFonts w:ascii="宋体" w:eastAsia="宋体" w:hAnsi="宋体"/>
          <w:lang w:eastAsia="zh-CN"/>
        </w:rPr>
      </w:pPr>
      <w:bookmarkStart w:id="2" w:name="_Toc399591629"/>
      <w:bookmarkStart w:id="3" w:name="_Toc111014521"/>
      <w:bookmarkStart w:id="4" w:name="_Toc116700359"/>
      <w:bookmarkStart w:id="5" w:name="_Toc116700423"/>
      <w:bookmarkStart w:id="6" w:name="_Toc116700476"/>
      <w:bookmarkStart w:id="7" w:name="_Toc116788467"/>
      <w:bookmarkStart w:id="8" w:name="_Toc116788591"/>
      <w:bookmarkStart w:id="9" w:name="_Toc116873640"/>
      <w:bookmarkStart w:id="10" w:name="_Toc117416699"/>
      <w:bookmarkStart w:id="11" w:name="_Toc117484470"/>
      <w:bookmarkStart w:id="12" w:name="_Toc117652104"/>
      <w:bookmarkStart w:id="13" w:name="_Toc173144317"/>
      <w:bookmarkStart w:id="14" w:name="_Toc99560560"/>
      <w:r w:rsidRPr="00AE5615">
        <w:rPr>
          <w:rFonts w:ascii="宋体" w:eastAsia="宋体" w:hAnsi="宋体" w:hint="eastAsia"/>
          <w:lang w:eastAsia="zh-CN"/>
        </w:rPr>
        <w:t>1.1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B540D1" w:rsidRPr="00AE5615">
        <w:rPr>
          <w:rFonts w:ascii="宋体" w:eastAsia="宋体" w:hAnsi="宋体" w:hint="eastAsia"/>
          <w:lang w:eastAsia="zh-CN"/>
        </w:rPr>
        <w:t>背景-</w:t>
      </w:r>
      <w:r w:rsidR="00DE2519" w:rsidRPr="00AE5615">
        <w:rPr>
          <w:rFonts w:ascii="宋体" w:eastAsia="宋体" w:hAnsi="宋体" w:hint="eastAsia"/>
          <w:lang w:eastAsia="zh-CN"/>
        </w:rPr>
        <w:t>测试对象</w:t>
      </w:r>
      <w:r w:rsidR="00F57389" w:rsidRPr="00AE5615">
        <w:rPr>
          <w:rFonts w:ascii="宋体" w:eastAsia="宋体" w:hAnsi="宋体" w:hint="eastAsia"/>
          <w:lang w:eastAsia="zh-CN"/>
        </w:rPr>
        <w:t>与测试</w:t>
      </w:r>
      <w:r w:rsidR="008E236B" w:rsidRPr="00AE5615">
        <w:rPr>
          <w:rFonts w:ascii="宋体" w:eastAsia="宋体" w:hAnsi="宋体" w:hint="eastAsia"/>
          <w:lang w:eastAsia="zh-CN"/>
        </w:rPr>
        <w:t>方法</w:t>
      </w:r>
      <w:bookmarkEnd w:id="14"/>
    </w:p>
    <w:p w:rsidR="004052E2" w:rsidRPr="00AE5615" w:rsidRDefault="00B136EB" w:rsidP="004052E2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/>
          <w:sz w:val="18"/>
          <w:szCs w:val="18"/>
        </w:rPr>
        <w:t xml:space="preserve">Cygnus </w:t>
      </w:r>
      <w:r w:rsidRPr="00AE5615">
        <w:rPr>
          <w:rFonts w:ascii="宋体" w:hAnsi="宋体" w:hint="eastAsia"/>
          <w:sz w:val="18"/>
          <w:szCs w:val="18"/>
        </w:rPr>
        <w:t>SDK平台的自动化测试</w:t>
      </w:r>
      <w:r w:rsidR="004052E2" w:rsidRPr="00AE5615">
        <w:rPr>
          <w:rFonts w:ascii="宋体" w:hAnsi="宋体" w:hint="eastAsia"/>
          <w:sz w:val="18"/>
          <w:szCs w:val="18"/>
        </w:rPr>
        <w:t>有</w:t>
      </w:r>
      <w:r w:rsidRPr="00AE5615">
        <w:rPr>
          <w:rFonts w:ascii="宋体" w:hAnsi="宋体" w:hint="eastAsia"/>
          <w:sz w:val="18"/>
          <w:szCs w:val="18"/>
        </w:rPr>
        <w:t>三</w:t>
      </w:r>
      <w:r w:rsidR="004052E2" w:rsidRPr="00AE5615">
        <w:rPr>
          <w:rFonts w:ascii="宋体" w:hAnsi="宋体" w:hint="eastAsia"/>
          <w:sz w:val="18"/>
          <w:szCs w:val="18"/>
        </w:rPr>
        <w:t>个</w:t>
      </w:r>
      <w:r w:rsidR="004D30F5" w:rsidRPr="00AE5615">
        <w:rPr>
          <w:rFonts w:ascii="宋体" w:hAnsi="宋体" w:hint="eastAsia"/>
          <w:sz w:val="18"/>
          <w:szCs w:val="18"/>
        </w:rPr>
        <w:t>被</w:t>
      </w:r>
      <w:r w:rsidR="004052E2" w:rsidRPr="00AE5615">
        <w:rPr>
          <w:rFonts w:ascii="宋体" w:hAnsi="宋体" w:hint="eastAsia"/>
          <w:sz w:val="18"/>
          <w:szCs w:val="18"/>
        </w:rPr>
        <w:t>测对象</w:t>
      </w:r>
    </w:p>
    <w:p w:rsidR="004052E2" w:rsidRPr="00AE5615" w:rsidRDefault="004052E2" w:rsidP="004052E2">
      <w:pPr>
        <w:pStyle w:val="aa"/>
        <w:numPr>
          <w:ilvl w:val="0"/>
          <w:numId w:val="4"/>
        </w:numPr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平台提供的组件</w:t>
      </w:r>
      <w:r w:rsidRPr="00AE5615">
        <w:rPr>
          <w:rFonts w:ascii="宋体" w:hAnsi="宋体"/>
          <w:sz w:val="18"/>
          <w:szCs w:val="18"/>
        </w:rPr>
        <w:t>(component)</w:t>
      </w:r>
      <w:r w:rsidR="0042461C">
        <w:rPr>
          <w:rFonts w:ascii="宋体" w:hAnsi="宋体" w:hint="eastAsia"/>
          <w:sz w:val="18"/>
          <w:szCs w:val="18"/>
        </w:rPr>
        <w:t>。</w:t>
      </w:r>
      <w:r w:rsidRPr="00AE5615">
        <w:rPr>
          <w:rFonts w:ascii="宋体" w:hAnsi="宋体" w:hint="eastAsia"/>
          <w:sz w:val="18"/>
          <w:szCs w:val="18"/>
        </w:rPr>
        <w:t>例如platform驱动，O</w:t>
      </w:r>
      <w:r w:rsidRPr="00AE5615">
        <w:rPr>
          <w:rFonts w:ascii="宋体" w:hAnsi="宋体"/>
          <w:sz w:val="18"/>
          <w:szCs w:val="18"/>
        </w:rPr>
        <w:t>S</w:t>
      </w:r>
      <w:r w:rsidRPr="00AE5615">
        <w:rPr>
          <w:rFonts w:ascii="宋体" w:hAnsi="宋体" w:hint="eastAsia"/>
          <w:sz w:val="18"/>
          <w:szCs w:val="18"/>
        </w:rPr>
        <w:t>，</w:t>
      </w:r>
      <w:r w:rsidRPr="00AE5615">
        <w:rPr>
          <w:rFonts w:ascii="宋体" w:hAnsi="宋体"/>
          <w:sz w:val="18"/>
          <w:szCs w:val="18"/>
        </w:rPr>
        <w:t>BT</w:t>
      </w:r>
      <w:r w:rsidRPr="00AE5615">
        <w:rPr>
          <w:rFonts w:ascii="宋体" w:hAnsi="宋体" w:hint="eastAsia"/>
          <w:sz w:val="18"/>
          <w:szCs w:val="18"/>
        </w:rPr>
        <w:t>，PM等。</w:t>
      </w:r>
      <w:r w:rsidR="00B136EB" w:rsidRPr="00AE5615">
        <w:rPr>
          <w:rFonts w:ascii="宋体" w:hAnsi="宋体" w:hint="eastAsia"/>
          <w:sz w:val="18"/>
          <w:szCs w:val="18"/>
        </w:rPr>
        <w:t>每个组件都写了单元测试用例（准确描述为接口测试）</w:t>
      </w:r>
      <w:r w:rsidR="003D3A06">
        <w:rPr>
          <w:rFonts w:ascii="宋体" w:hAnsi="宋体" w:hint="eastAsia"/>
          <w:sz w:val="18"/>
          <w:szCs w:val="18"/>
        </w:rPr>
        <w:t>，因此</w:t>
      </w:r>
      <w:r w:rsidR="00B136EB" w:rsidRPr="00AE5615">
        <w:rPr>
          <w:rFonts w:ascii="宋体" w:hAnsi="宋体" w:hint="eastAsia"/>
          <w:sz w:val="18"/>
          <w:szCs w:val="18"/>
        </w:rPr>
        <w:t>主要测试方法为自动化单元测试。</w:t>
      </w:r>
    </w:p>
    <w:p w:rsidR="004052E2" w:rsidRPr="00AE5615" w:rsidRDefault="004052E2" w:rsidP="004052E2">
      <w:pPr>
        <w:pStyle w:val="aa"/>
        <w:numPr>
          <w:ilvl w:val="0"/>
          <w:numId w:val="4"/>
        </w:numPr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基于这些组件开发的e</w:t>
      </w:r>
      <w:r w:rsidRPr="00AE5615">
        <w:rPr>
          <w:rFonts w:ascii="宋体" w:hAnsi="宋体"/>
          <w:sz w:val="18"/>
          <w:szCs w:val="18"/>
        </w:rPr>
        <w:t>xample apps</w:t>
      </w:r>
      <w:r w:rsidRPr="00AE5615">
        <w:rPr>
          <w:rFonts w:ascii="宋体" w:hAnsi="宋体" w:hint="eastAsia"/>
          <w:sz w:val="18"/>
          <w:szCs w:val="18"/>
        </w:rPr>
        <w:t>。例如S</w:t>
      </w:r>
      <w:r w:rsidRPr="00AE5615">
        <w:rPr>
          <w:rFonts w:ascii="宋体" w:hAnsi="宋体"/>
          <w:sz w:val="18"/>
          <w:szCs w:val="18"/>
        </w:rPr>
        <w:t>DK</w:t>
      </w:r>
      <w:r w:rsidRPr="00AE5615">
        <w:rPr>
          <w:rFonts w:ascii="宋体" w:hAnsi="宋体" w:hint="eastAsia"/>
          <w:sz w:val="18"/>
          <w:szCs w:val="18"/>
        </w:rPr>
        <w:t>平台提供</w:t>
      </w:r>
      <w:proofErr w:type="gramStart"/>
      <w:r w:rsidRPr="00AE5615">
        <w:rPr>
          <w:rFonts w:ascii="宋体" w:hAnsi="宋体" w:hint="eastAsia"/>
          <w:sz w:val="18"/>
          <w:szCs w:val="18"/>
        </w:rPr>
        <w:t>了蓝牙遥控器</w:t>
      </w:r>
      <w:proofErr w:type="gramEnd"/>
      <w:r w:rsidRPr="00AE5615">
        <w:rPr>
          <w:rFonts w:ascii="宋体" w:hAnsi="宋体" w:hint="eastAsia"/>
          <w:sz w:val="18"/>
          <w:szCs w:val="18"/>
        </w:rPr>
        <w:t>app。这个app用到S</w:t>
      </w:r>
      <w:r w:rsidRPr="00AE5615">
        <w:rPr>
          <w:rFonts w:ascii="宋体" w:hAnsi="宋体"/>
          <w:sz w:val="18"/>
          <w:szCs w:val="18"/>
        </w:rPr>
        <w:t>DK</w:t>
      </w:r>
      <w:r w:rsidRPr="00AE5615">
        <w:rPr>
          <w:rFonts w:ascii="宋体" w:hAnsi="宋体" w:hint="eastAsia"/>
          <w:sz w:val="18"/>
          <w:szCs w:val="18"/>
        </w:rPr>
        <w:t>平台的驱动，BT，PM等组件，可以作为客户开发定制app的原型。</w:t>
      </w:r>
      <w:r w:rsidR="00B136EB" w:rsidRPr="00AE5615">
        <w:rPr>
          <w:rFonts w:ascii="宋体" w:hAnsi="宋体" w:hint="eastAsia"/>
          <w:sz w:val="18"/>
          <w:szCs w:val="18"/>
        </w:rPr>
        <w:t>事实上 对这些app进行测试的同时，也对组件进行了测试。对于这些app</w:t>
      </w:r>
      <w:r w:rsidR="00D54918">
        <w:rPr>
          <w:rFonts w:ascii="宋体" w:hAnsi="宋体" w:hint="eastAsia"/>
          <w:sz w:val="18"/>
          <w:szCs w:val="18"/>
        </w:rPr>
        <w:t>本身</w:t>
      </w:r>
      <w:r w:rsidR="00B136EB" w:rsidRPr="00AE5615">
        <w:rPr>
          <w:rFonts w:ascii="宋体" w:hAnsi="宋体" w:hint="eastAsia"/>
          <w:sz w:val="18"/>
          <w:szCs w:val="18"/>
        </w:rPr>
        <w:t>，主要测试</w:t>
      </w:r>
      <w:r w:rsidR="00726907" w:rsidRPr="00AE5615">
        <w:rPr>
          <w:rFonts w:ascii="宋体" w:hAnsi="宋体" w:hint="eastAsia"/>
          <w:sz w:val="18"/>
          <w:szCs w:val="18"/>
        </w:rPr>
        <w:t>方法</w:t>
      </w:r>
      <w:r w:rsidR="00B136EB" w:rsidRPr="00AE5615">
        <w:rPr>
          <w:rFonts w:ascii="宋体" w:hAnsi="宋体" w:hint="eastAsia"/>
          <w:sz w:val="18"/>
          <w:szCs w:val="18"/>
        </w:rPr>
        <w:t>是自动化黑盒功能测试。</w:t>
      </w:r>
    </w:p>
    <w:p w:rsidR="00A11003" w:rsidRPr="00AE5615" w:rsidRDefault="005865EC" w:rsidP="00A11003">
      <w:pPr>
        <w:pStyle w:val="aa"/>
        <w:numPr>
          <w:ilvl w:val="0"/>
          <w:numId w:val="4"/>
        </w:numPr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芯片</w:t>
      </w:r>
      <w:r w:rsidR="00A11003" w:rsidRPr="00AE5615">
        <w:rPr>
          <w:rFonts w:ascii="宋体" w:hAnsi="宋体" w:hint="eastAsia"/>
          <w:sz w:val="18"/>
          <w:szCs w:val="18"/>
        </w:rPr>
        <w:t>。芯片测试代码是基于 SDK平台 p</w:t>
      </w:r>
      <w:r w:rsidR="00A11003" w:rsidRPr="00AE5615">
        <w:rPr>
          <w:rFonts w:ascii="宋体" w:hAnsi="宋体"/>
          <w:sz w:val="18"/>
          <w:szCs w:val="18"/>
        </w:rPr>
        <w:t>latform</w:t>
      </w:r>
      <w:r w:rsidR="00A11003" w:rsidRPr="00AE5615">
        <w:rPr>
          <w:rFonts w:ascii="宋体" w:hAnsi="宋体" w:hint="eastAsia"/>
          <w:sz w:val="18"/>
          <w:szCs w:val="18"/>
        </w:rPr>
        <w:t>组件的HAL和LL层</w:t>
      </w:r>
      <w:r w:rsidR="002A1A67" w:rsidRPr="00AE5615">
        <w:rPr>
          <w:rFonts w:ascii="宋体" w:hAnsi="宋体" w:hint="eastAsia"/>
          <w:sz w:val="18"/>
          <w:szCs w:val="18"/>
        </w:rPr>
        <w:t>编写</w:t>
      </w:r>
      <w:r w:rsidR="00A11003" w:rsidRPr="00AE5615">
        <w:rPr>
          <w:rFonts w:ascii="宋体" w:hAnsi="宋体" w:hint="eastAsia"/>
          <w:sz w:val="18"/>
          <w:szCs w:val="18"/>
        </w:rPr>
        <w:t>。芯片测试代码和组件的单元测试一样，通过单元测试框架进行测试。主要测试方法为自动化单元测试。</w:t>
      </w:r>
    </w:p>
    <w:p w:rsidR="00B56041" w:rsidRPr="005949D1" w:rsidRDefault="00A11003" w:rsidP="005949D1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综上，</w:t>
      </w:r>
      <w:r w:rsidR="004052E2" w:rsidRPr="00AE5615">
        <w:rPr>
          <w:rFonts w:ascii="宋体" w:hAnsi="宋体" w:hint="eastAsia"/>
          <w:sz w:val="18"/>
          <w:szCs w:val="18"/>
        </w:rPr>
        <w:t>SDK平台的自动化测试</w:t>
      </w:r>
      <w:r w:rsidR="004D30F5" w:rsidRPr="00AE5615">
        <w:rPr>
          <w:rFonts w:ascii="宋体" w:hAnsi="宋体" w:hint="eastAsia"/>
          <w:sz w:val="18"/>
          <w:szCs w:val="18"/>
        </w:rPr>
        <w:t>框架</w:t>
      </w:r>
      <w:r w:rsidR="004052E2" w:rsidRPr="00AE5615">
        <w:rPr>
          <w:rFonts w:ascii="宋体" w:hAnsi="宋体" w:hint="eastAsia"/>
          <w:sz w:val="18"/>
          <w:szCs w:val="18"/>
        </w:rPr>
        <w:t>，要求能够对</w:t>
      </w:r>
      <w:r w:rsidRPr="00AE5615">
        <w:rPr>
          <w:rFonts w:ascii="宋体" w:hAnsi="宋体" w:hint="eastAsia"/>
          <w:sz w:val="18"/>
          <w:szCs w:val="18"/>
        </w:rPr>
        <w:t>芯片测试，</w:t>
      </w:r>
      <w:r w:rsidR="004052E2" w:rsidRPr="00AE5615">
        <w:rPr>
          <w:rFonts w:ascii="宋体" w:hAnsi="宋体" w:hint="eastAsia"/>
          <w:sz w:val="18"/>
          <w:szCs w:val="18"/>
        </w:rPr>
        <w:t>平台的组件</w:t>
      </w:r>
      <w:r w:rsidRPr="00AE5615">
        <w:rPr>
          <w:rFonts w:ascii="宋体" w:hAnsi="宋体" w:hint="eastAsia"/>
          <w:sz w:val="18"/>
          <w:szCs w:val="18"/>
        </w:rPr>
        <w:t>单元测试</w:t>
      </w:r>
      <w:r w:rsidR="004052E2" w:rsidRPr="00AE5615">
        <w:rPr>
          <w:rFonts w:ascii="宋体" w:hAnsi="宋体" w:hint="eastAsia"/>
          <w:sz w:val="18"/>
          <w:szCs w:val="18"/>
        </w:rPr>
        <w:t xml:space="preserve">以及 </w:t>
      </w:r>
      <w:r w:rsidR="004052E2" w:rsidRPr="00AE5615">
        <w:rPr>
          <w:rFonts w:ascii="宋体" w:hAnsi="宋体"/>
          <w:sz w:val="18"/>
          <w:szCs w:val="18"/>
        </w:rPr>
        <w:t>example apps</w:t>
      </w:r>
      <w:r w:rsidR="004052E2" w:rsidRPr="00AE5615">
        <w:rPr>
          <w:rFonts w:ascii="宋体" w:hAnsi="宋体" w:hint="eastAsia"/>
          <w:sz w:val="18"/>
          <w:szCs w:val="18"/>
        </w:rPr>
        <w:t>进行自动化测试</w:t>
      </w:r>
      <w:r w:rsidR="00FE6DFD" w:rsidRPr="00AE5615">
        <w:rPr>
          <w:rFonts w:ascii="宋体" w:hAnsi="宋体" w:hint="eastAsia"/>
          <w:sz w:val="18"/>
          <w:szCs w:val="18"/>
        </w:rPr>
        <w:t>，</w:t>
      </w:r>
      <w:r w:rsidRPr="00AE5615">
        <w:rPr>
          <w:rFonts w:ascii="宋体" w:hAnsi="宋体" w:hint="eastAsia"/>
          <w:sz w:val="18"/>
          <w:szCs w:val="18"/>
        </w:rPr>
        <w:t>支撑整个测试流程</w:t>
      </w:r>
      <w:r w:rsidR="004052E2" w:rsidRPr="00AE5615">
        <w:rPr>
          <w:rFonts w:ascii="宋体" w:hAnsi="宋体" w:hint="eastAsia"/>
          <w:sz w:val="18"/>
          <w:szCs w:val="18"/>
        </w:rPr>
        <w:t>包括 配置测试内容，下载并执行可执行测试文件，汇总测试结果等。</w:t>
      </w:r>
    </w:p>
    <w:p w:rsidR="008D4B40" w:rsidRPr="00AE5615" w:rsidRDefault="005B6CC5" w:rsidP="008D4B40">
      <w:pPr>
        <w:pStyle w:val="2"/>
        <w:ind w:left="540" w:hanging="540"/>
        <w:rPr>
          <w:rFonts w:ascii="宋体" w:eastAsia="宋体" w:hAnsi="宋体"/>
          <w:lang w:eastAsia="zh-CN"/>
        </w:rPr>
      </w:pPr>
      <w:bookmarkStart w:id="15" w:name="_Toc399591630"/>
      <w:bookmarkStart w:id="16" w:name="_Toc111014522"/>
      <w:bookmarkStart w:id="17" w:name="_Toc116700360"/>
      <w:bookmarkStart w:id="18" w:name="_Toc116700424"/>
      <w:bookmarkStart w:id="19" w:name="_Toc116700477"/>
      <w:bookmarkStart w:id="20" w:name="_Toc116788468"/>
      <w:bookmarkStart w:id="21" w:name="_Toc116788592"/>
      <w:bookmarkStart w:id="22" w:name="_Toc116873641"/>
      <w:bookmarkStart w:id="23" w:name="_Toc117416700"/>
      <w:bookmarkStart w:id="24" w:name="_Toc117484471"/>
      <w:bookmarkStart w:id="25" w:name="_Toc117652105"/>
      <w:bookmarkStart w:id="26" w:name="_Toc173144318"/>
      <w:bookmarkStart w:id="27" w:name="_Toc99560561"/>
      <w:r w:rsidRPr="00AE5615">
        <w:rPr>
          <w:rFonts w:ascii="宋体" w:eastAsia="宋体" w:hAnsi="宋体" w:hint="eastAsia"/>
          <w:lang w:eastAsia="zh-CN"/>
        </w:rPr>
        <w:t>1.2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r w:rsidR="00E80712" w:rsidRPr="00AE5615">
        <w:rPr>
          <w:rFonts w:ascii="宋体" w:eastAsia="宋体" w:hAnsi="宋体" w:hint="eastAsia"/>
          <w:lang w:eastAsia="zh-CN"/>
        </w:rPr>
        <w:t xml:space="preserve"> 约束</w:t>
      </w:r>
      <w:bookmarkEnd w:id="27"/>
    </w:p>
    <w:p w:rsidR="00F74C3A" w:rsidRPr="00AE5615" w:rsidRDefault="003A2DCD" w:rsidP="00F74C3A">
      <w:pPr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/>
          <w:sz w:val="18"/>
          <w:szCs w:val="18"/>
          <w:lang w:eastAsia="zh-CN"/>
        </w:rPr>
        <w:t xml:space="preserve">1.  </w:t>
      </w:r>
      <w:r w:rsidR="00A1241E" w:rsidRPr="00AE5615">
        <w:rPr>
          <w:rFonts w:ascii="宋体" w:hAnsi="宋体"/>
          <w:sz w:val="18"/>
          <w:szCs w:val="18"/>
          <w:lang w:eastAsia="zh-CN"/>
        </w:rPr>
        <w:t xml:space="preserve"> </w:t>
      </w:r>
      <w:r w:rsidR="00F74C3A" w:rsidRPr="00AE5615">
        <w:rPr>
          <w:rFonts w:ascii="宋体" w:hAnsi="宋体" w:hint="eastAsia"/>
          <w:sz w:val="18"/>
          <w:szCs w:val="18"/>
          <w:lang w:eastAsia="zh-CN"/>
        </w:rPr>
        <w:t>SDK平台的自动化测试框架</w:t>
      </w:r>
      <w:r w:rsidR="00BF2E1A" w:rsidRPr="00AE5615">
        <w:rPr>
          <w:rFonts w:ascii="宋体" w:hAnsi="宋体" w:hint="eastAsia"/>
          <w:sz w:val="18"/>
          <w:szCs w:val="18"/>
          <w:lang w:eastAsia="zh-CN"/>
        </w:rPr>
        <w:t xml:space="preserve"> </w:t>
      </w:r>
      <w:r w:rsidR="00725651" w:rsidRPr="00AE5615">
        <w:rPr>
          <w:rFonts w:ascii="宋体" w:hAnsi="宋体" w:hint="eastAsia"/>
          <w:sz w:val="18"/>
          <w:szCs w:val="18"/>
          <w:lang w:eastAsia="zh-CN"/>
        </w:rPr>
        <w:t>需要</w:t>
      </w:r>
      <w:r w:rsidR="00BF2E1A" w:rsidRPr="00AE5615">
        <w:rPr>
          <w:rFonts w:ascii="宋体" w:hAnsi="宋体" w:hint="eastAsia"/>
          <w:sz w:val="18"/>
          <w:szCs w:val="18"/>
          <w:lang w:eastAsia="zh-CN"/>
        </w:rPr>
        <w:t>硬件测试板</w:t>
      </w:r>
      <w:r w:rsidR="00725651" w:rsidRPr="00AE5615">
        <w:rPr>
          <w:rFonts w:ascii="宋体" w:hAnsi="宋体" w:hint="eastAsia"/>
          <w:sz w:val="18"/>
          <w:szCs w:val="18"/>
          <w:lang w:eastAsia="zh-CN"/>
        </w:rPr>
        <w:t>的支持</w:t>
      </w:r>
      <w:r w:rsidR="00BF2E1A" w:rsidRPr="00AE5615">
        <w:rPr>
          <w:rFonts w:ascii="宋体" w:hAnsi="宋体" w:hint="eastAsia"/>
          <w:sz w:val="18"/>
          <w:szCs w:val="18"/>
          <w:lang w:eastAsia="zh-CN"/>
        </w:rPr>
        <w:t>。</w:t>
      </w:r>
      <w:r w:rsidR="00333457" w:rsidRPr="00AE5615">
        <w:rPr>
          <w:rFonts w:ascii="宋体" w:hAnsi="宋体" w:hint="eastAsia"/>
          <w:sz w:val="18"/>
          <w:szCs w:val="18"/>
          <w:lang w:eastAsia="zh-CN"/>
        </w:rPr>
        <w:t>自动化测试</w:t>
      </w:r>
      <w:r w:rsidR="00BF2E1A" w:rsidRPr="00AE5615">
        <w:rPr>
          <w:rFonts w:ascii="宋体" w:hAnsi="宋体" w:hint="eastAsia"/>
          <w:sz w:val="18"/>
          <w:szCs w:val="18"/>
          <w:lang w:eastAsia="zh-CN"/>
        </w:rPr>
        <w:t>框架本身</w:t>
      </w:r>
      <w:r w:rsidR="00F74C3A" w:rsidRPr="00AE5615">
        <w:rPr>
          <w:rFonts w:ascii="宋体" w:hAnsi="宋体" w:hint="eastAsia"/>
          <w:sz w:val="18"/>
          <w:szCs w:val="18"/>
          <w:lang w:eastAsia="zh-CN"/>
        </w:rPr>
        <w:t>包含了 板子端和PC端的</w:t>
      </w:r>
      <w:r w:rsidR="00BF2E1A" w:rsidRPr="00AE5615">
        <w:rPr>
          <w:rFonts w:ascii="宋体" w:hAnsi="宋体" w:hint="eastAsia"/>
          <w:sz w:val="18"/>
          <w:szCs w:val="18"/>
          <w:lang w:eastAsia="zh-CN"/>
        </w:rPr>
        <w:t>部分。</w:t>
      </w:r>
      <w:r w:rsidR="00F74C3A" w:rsidRPr="00AE5615">
        <w:rPr>
          <w:rFonts w:ascii="宋体" w:hAnsi="宋体" w:hint="eastAsia"/>
          <w:sz w:val="18"/>
          <w:szCs w:val="18"/>
          <w:lang w:eastAsia="zh-CN"/>
        </w:rPr>
        <w:t>PC端部分</w:t>
      </w:r>
      <w:r w:rsidR="00BF2E1A" w:rsidRPr="00AE5615">
        <w:rPr>
          <w:rFonts w:ascii="宋体" w:hAnsi="宋体" w:hint="eastAsia"/>
          <w:sz w:val="18"/>
          <w:szCs w:val="18"/>
          <w:lang w:eastAsia="zh-CN"/>
        </w:rPr>
        <w:t>以后我们都放到</w:t>
      </w:r>
      <w:r w:rsidR="00F74C3A" w:rsidRPr="00AE5615">
        <w:rPr>
          <w:rFonts w:ascii="宋体" w:hAnsi="宋体" w:hint="eastAsia"/>
          <w:sz w:val="18"/>
          <w:szCs w:val="18"/>
          <w:lang w:eastAsia="zh-CN"/>
        </w:rPr>
        <w:t>测试服务器</w:t>
      </w:r>
      <w:r w:rsidR="00BF2E1A" w:rsidRPr="00AE5615">
        <w:rPr>
          <w:rFonts w:ascii="宋体" w:hAnsi="宋体" w:hint="eastAsia"/>
          <w:sz w:val="18"/>
          <w:szCs w:val="18"/>
          <w:lang w:eastAsia="zh-CN"/>
        </w:rPr>
        <w:t>运行</w:t>
      </w:r>
      <w:r w:rsidR="00F74C3A" w:rsidRPr="00AE5615">
        <w:rPr>
          <w:rFonts w:ascii="宋体" w:hAnsi="宋体" w:hint="eastAsia"/>
          <w:sz w:val="18"/>
          <w:szCs w:val="18"/>
          <w:lang w:eastAsia="zh-CN"/>
        </w:rPr>
        <w:t>。</w:t>
      </w:r>
      <w:r w:rsidR="007048C1" w:rsidRPr="00AE5615">
        <w:rPr>
          <w:rFonts w:ascii="宋体" w:hAnsi="宋体" w:hint="eastAsia"/>
          <w:sz w:val="18"/>
          <w:szCs w:val="18"/>
          <w:lang w:eastAsia="zh-CN"/>
        </w:rPr>
        <w:t>在测试服务器搭建之前，PC端部分就是一个发起测试执行的应用程序</w:t>
      </w:r>
      <w:r w:rsidR="0001718C">
        <w:rPr>
          <w:rFonts w:ascii="宋体" w:hAnsi="宋体" w:hint="eastAsia"/>
          <w:sz w:val="18"/>
          <w:szCs w:val="18"/>
          <w:lang w:eastAsia="zh-CN"/>
        </w:rPr>
        <w:t>，主体是下文描述的测试理层管理</w:t>
      </w:r>
      <w:r w:rsidR="007048C1" w:rsidRPr="00AE5615">
        <w:rPr>
          <w:rFonts w:ascii="宋体" w:hAnsi="宋体" w:hint="eastAsia"/>
          <w:sz w:val="18"/>
          <w:szCs w:val="18"/>
          <w:lang w:eastAsia="zh-CN"/>
        </w:rPr>
        <w:t>。</w:t>
      </w:r>
    </w:p>
    <w:p w:rsidR="003A2DCD" w:rsidRPr="00AE5615" w:rsidRDefault="003A2DCD" w:rsidP="00B27D2E">
      <w:pPr>
        <w:pStyle w:val="ad"/>
        <w:numPr>
          <w:ilvl w:val="0"/>
          <w:numId w:val="22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测试用例管理</w:t>
      </w:r>
      <w:r w:rsidR="00104C20" w:rsidRPr="00AE5615">
        <w:rPr>
          <w:rFonts w:ascii="宋体" w:hAnsi="宋体" w:hint="eastAsia"/>
          <w:sz w:val="18"/>
          <w:szCs w:val="18"/>
          <w:lang w:eastAsia="zh-CN"/>
        </w:rPr>
        <w:t>需要满足以下条件</w:t>
      </w:r>
      <w:r w:rsidR="002346BD" w:rsidRPr="00AE5615">
        <w:rPr>
          <w:rFonts w:ascii="宋体" w:hAnsi="宋体" w:hint="eastAsia"/>
          <w:sz w:val="18"/>
          <w:szCs w:val="18"/>
          <w:lang w:eastAsia="zh-CN"/>
        </w:rPr>
        <w:t>（在测试服务器搭建之前，可以在测试目录里面管理）</w:t>
      </w:r>
      <w:r w:rsidR="00104C20" w:rsidRPr="00AE5615">
        <w:rPr>
          <w:rFonts w:ascii="宋体" w:hAnsi="宋体" w:hint="eastAsia"/>
          <w:sz w:val="18"/>
          <w:szCs w:val="18"/>
          <w:lang w:eastAsia="zh-CN"/>
        </w:rPr>
        <w:t>：</w:t>
      </w:r>
    </w:p>
    <w:p w:rsidR="003A2DCD" w:rsidRPr="00AE5615" w:rsidRDefault="003A2DCD" w:rsidP="003A2DCD">
      <w:pPr>
        <w:pStyle w:val="ad"/>
        <w:ind w:left="420" w:firstLineChars="0" w:firstLine="0"/>
        <w:rPr>
          <w:rFonts w:ascii="宋体" w:hAnsi="宋体"/>
          <w:sz w:val="15"/>
          <w:szCs w:val="15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-单元测试用例：</w:t>
      </w:r>
      <w:r w:rsidR="00D40DA1" w:rsidRPr="00AE5615">
        <w:rPr>
          <w:rFonts w:ascii="宋体" w:hAnsi="宋体" w:hint="eastAsia"/>
          <w:sz w:val="18"/>
          <w:szCs w:val="18"/>
          <w:lang w:eastAsia="zh-CN"/>
        </w:rPr>
        <w:t xml:space="preserve"> </w:t>
      </w:r>
      <w:r w:rsidRPr="00AE5615">
        <w:rPr>
          <w:rFonts w:ascii="宋体" w:hAnsi="宋体" w:hint="eastAsia"/>
          <w:sz w:val="18"/>
          <w:szCs w:val="18"/>
          <w:lang w:eastAsia="zh-CN"/>
        </w:rPr>
        <w:t>测试服务器上的每个测试用例只包含测试描述（</w:t>
      </w:r>
      <w:r w:rsidRPr="00AE5615">
        <w:rPr>
          <w:rFonts w:ascii="宋体" w:hAnsi="宋体" w:hint="eastAsia"/>
          <w:sz w:val="15"/>
          <w:szCs w:val="15"/>
          <w:lang w:eastAsia="zh-CN"/>
        </w:rPr>
        <w:t>前置条件 /</w:t>
      </w:r>
      <w:r w:rsidRPr="00AE5615">
        <w:rPr>
          <w:rFonts w:ascii="宋体" w:hAnsi="宋体"/>
          <w:sz w:val="15"/>
          <w:szCs w:val="15"/>
          <w:lang w:eastAsia="zh-CN"/>
        </w:rPr>
        <w:t xml:space="preserve"> </w:t>
      </w:r>
      <w:r w:rsidRPr="00AE5615">
        <w:rPr>
          <w:rFonts w:ascii="宋体" w:hAnsi="宋体" w:hint="eastAsia"/>
          <w:sz w:val="15"/>
          <w:szCs w:val="15"/>
          <w:lang w:eastAsia="zh-CN"/>
        </w:rPr>
        <w:t>测试步骤 /</w:t>
      </w:r>
      <w:r w:rsidRPr="00AE5615">
        <w:rPr>
          <w:rFonts w:ascii="宋体" w:hAnsi="宋体"/>
          <w:sz w:val="15"/>
          <w:szCs w:val="15"/>
          <w:lang w:eastAsia="zh-CN"/>
        </w:rPr>
        <w:t xml:space="preserve"> </w:t>
      </w:r>
      <w:r w:rsidRPr="00AE5615">
        <w:rPr>
          <w:rFonts w:ascii="宋体" w:hAnsi="宋体" w:hint="eastAsia"/>
          <w:sz w:val="15"/>
          <w:szCs w:val="15"/>
          <w:lang w:eastAsia="zh-CN"/>
        </w:rPr>
        <w:t>期望结果）</w:t>
      </w:r>
    </w:p>
    <w:p w:rsidR="003A2DCD" w:rsidRPr="00AE5615" w:rsidRDefault="003A2DCD" w:rsidP="003A2DCD">
      <w:pPr>
        <w:pStyle w:val="ad"/>
        <w:ind w:left="420" w:firstLineChars="0" w:firstLine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-自动化功能测试用例：</w:t>
      </w:r>
      <w:r w:rsidR="00D40DA1" w:rsidRPr="00AE5615">
        <w:rPr>
          <w:rFonts w:ascii="宋体" w:hAnsi="宋体" w:hint="eastAsia"/>
          <w:sz w:val="18"/>
          <w:szCs w:val="18"/>
          <w:lang w:eastAsia="zh-CN"/>
        </w:rPr>
        <w:t xml:space="preserve"> </w:t>
      </w:r>
      <w:r w:rsidRPr="00AE5615">
        <w:rPr>
          <w:rFonts w:ascii="宋体" w:hAnsi="宋体" w:hint="eastAsia"/>
          <w:sz w:val="18"/>
          <w:szCs w:val="18"/>
          <w:lang w:eastAsia="zh-CN"/>
        </w:rPr>
        <w:t>测试服务器上的每个测试用例包含测试描述</w:t>
      </w:r>
      <w:r w:rsidR="00EF6562" w:rsidRPr="00AE5615">
        <w:rPr>
          <w:rFonts w:ascii="宋体" w:hAnsi="宋体" w:hint="eastAsia"/>
          <w:sz w:val="18"/>
          <w:szCs w:val="18"/>
          <w:lang w:eastAsia="zh-CN"/>
        </w:rPr>
        <w:t>以及</w:t>
      </w:r>
      <w:r w:rsidR="00E9347F" w:rsidRPr="00AE5615">
        <w:rPr>
          <w:rFonts w:ascii="宋体" w:hAnsi="宋体" w:hint="eastAsia"/>
          <w:sz w:val="18"/>
          <w:szCs w:val="18"/>
          <w:lang w:eastAsia="zh-CN"/>
        </w:rPr>
        <w:t>对应的</w:t>
      </w:r>
      <w:r w:rsidRPr="00AE5615">
        <w:rPr>
          <w:rFonts w:ascii="宋体" w:hAnsi="宋体" w:hint="eastAsia"/>
          <w:sz w:val="18"/>
          <w:szCs w:val="18"/>
          <w:lang w:eastAsia="zh-CN"/>
        </w:rPr>
        <w:t>自动化测试</w:t>
      </w:r>
      <w:r w:rsidRPr="00AE5615">
        <w:rPr>
          <w:rFonts w:ascii="宋体" w:hAnsi="宋体"/>
          <w:sz w:val="18"/>
          <w:szCs w:val="18"/>
          <w:lang w:eastAsia="zh-CN"/>
        </w:rPr>
        <w:t>python</w:t>
      </w:r>
      <w:r w:rsidR="00C4364A" w:rsidRPr="00AE5615">
        <w:rPr>
          <w:rFonts w:ascii="宋体" w:hAnsi="宋体" w:hint="eastAsia"/>
          <w:sz w:val="18"/>
          <w:szCs w:val="18"/>
          <w:lang w:eastAsia="zh-CN"/>
        </w:rPr>
        <w:t>脚本</w:t>
      </w:r>
    </w:p>
    <w:p w:rsidR="003A2DCD" w:rsidRPr="00AE5615" w:rsidRDefault="003A2DCD" w:rsidP="00104C20">
      <w:pPr>
        <w:pStyle w:val="ad"/>
        <w:ind w:left="420" w:firstLineChars="0" w:firstLine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/>
          <w:sz w:val="18"/>
          <w:szCs w:val="18"/>
          <w:lang w:eastAsia="zh-CN"/>
        </w:rPr>
        <w:t>-</w:t>
      </w:r>
      <w:r w:rsidRPr="00AE5615">
        <w:rPr>
          <w:rFonts w:ascii="宋体" w:hAnsi="宋体" w:hint="eastAsia"/>
          <w:sz w:val="18"/>
          <w:szCs w:val="18"/>
          <w:lang w:eastAsia="zh-CN"/>
        </w:rPr>
        <w:t>手动功能测试用例:</w:t>
      </w:r>
      <w:r w:rsidRPr="00AE5615">
        <w:rPr>
          <w:rFonts w:ascii="宋体" w:hAnsi="宋体"/>
          <w:sz w:val="18"/>
          <w:szCs w:val="18"/>
          <w:lang w:eastAsia="zh-CN"/>
        </w:rPr>
        <w:t xml:space="preserve"> </w:t>
      </w:r>
      <w:r w:rsidR="00D40DA1" w:rsidRPr="00AE5615">
        <w:rPr>
          <w:rFonts w:ascii="宋体" w:hAnsi="宋体"/>
          <w:sz w:val="18"/>
          <w:szCs w:val="18"/>
          <w:lang w:eastAsia="zh-CN"/>
        </w:rPr>
        <w:t xml:space="preserve"> </w:t>
      </w:r>
      <w:r w:rsidRPr="00AE5615">
        <w:rPr>
          <w:rFonts w:ascii="宋体" w:hAnsi="宋体" w:hint="eastAsia"/>
          <w:sz w:val="18"/>
          <w:szCs w:val="18"/>
          <w:lang w:eastAsia="zh-CN"/>
        </w:rPr>
        <w:t>测试服务器上的每个测试用例只包含测试描述</w:t>
      </w:r>
      <w:r w:rsidR="00AC7AC8" w:rsidRPr="00AE5615">
        <w:rPr>
          <w:rFonts w:ascii="宋体" w:hAnsi="宋体" w:hint="eastAsia"/>
          <w:sz w:val="18"/>
          <w:szCs w:val="18"/>
          <w:lang w:eastAsia="zh-CN"/>
        </w:rPr>
        <w:t>（不在本文档描述范围内）</w:t>
      </w:r>
    </w:p>
    <w:p w:rsidR="002C2406" w:rsidRPr="00AE5615" w:rsidRDefault="005B6CC5" w:rsidP="00AF7381">
      <w:pPr>
        <w:pStyle w:val="2"/>
        <w:ind w:left="540" w:hanging="540"/>
        <w:rPr>
          <w:rFonts w:ascii="宋体" w:eastAsia="宋体" w:hAnsi="宋体"/>
        </w:rPr>
      </w:pPr>
      <w:bookmarkStart w:id="28" w:name="_Toc399591631"/>
      <w:bookmarkStart w:id="29" w:name="_Toc111014523"/>
      <w:bookmarkStart w:id="30" w:name="_Toc116700361"/>
      <w:bookmarkStart w:id="31" w:name="_Toc116700425"/>
      <w:bookmarkStart w:id="32" w:name="_Toc116700478"/>
      <w:bookmarkStart w:id="33" w:name="_Toc116788469"/>
      <w:bookmarkStart w:id="34" w:name="_Toc116788593"/>
      <w:bookmarkStart w:id="35" w:name="_Toc116873642"/>
      <w:bookmarkStart w:id="36" w:name="_Toc117416701"/>
      <w:bookmarkStart w:id="37" w:name="_Toc117484472"/>
      <w:bookmarkStart w:id="38" w:name="_Toc117652106"/>
      <w:bookmarkStart w:id="39" w:name="_Toc173144319"/>
      <w:bookmarkStart w:id="40" w:name="_Toc99560562"/>
      <w:r w:rsidRPr="00AE5615">
        <w:rPr>
          <w:rFonts w:ascii="宋体" w:eastAsia="宋体" w:hAnsi="宋体" w:hint="eastAsia"/>
          <w:lang w:eastAsia="zh-CN"/>
        </w:rPr>
        <w:t>1.3</w:t>
      </w:r>
      <w:r w:rsidR="008D4B40" w:rsidRPr="00AE5615">
        <w:rPr>
          <w:rFonts w:ascii="宋体" w:eastAsia="宋体" w:hAnsi="宋体" w:hint="eastAsia"/>
        </w:rPr>
        <w:t>术语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:rsidR="00AF7381" w:rsidRPr="00AE5615" w:rsidRDefault="00AF7381" w:rsidP="00AF7381">
      <w:pPr>
        <w:pStyle w:val="ad"/>
        <w:numPr>
          <w:ilvl w:val="0"/>
          <w:numId w:val="13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 xml:space="preserve">硬件测试板：为支持自动化测试定制的硬件板子。该板子包含 </w:t>
      </w:r>
      <w:r w:rsidRPr="00AE5615">
        <w:rPr>
          <w:rFonts w:ascii="宋体" w:hAnsi="宋体"/>
          <w:sz w:val="18"/>
          <w:szCs w:val="18"/>
          <w:lang w:eastAsia="zh-CN"/>
        </w:rPr>
        <w:t>FGPA</w:t>
      </w:r>
      <w:r w:rsidRPr="00AE5615">
        <w:rPr>
          <w:rFonts w:ascii="宋体" w:hAnsi="宋体" w:hint="eastAsia"/>
          <w:sz w:val="18"/>
          <w:szCs w:val="18"/>
          <w:lang w:eastAsia="zh-CN"/>
        </w:rPr>
        <w:t>小板</w:t>
      </w:r>
      <w:r w:rsidRPr="00AE5615">
        <w:rPr>
          <w:rFonts w:ascii="宋体" w:hAnsi="宋体"/>
          <w:sz w:val="18"/>
          <w:szCs w:val="18"/>
          <w:lang w:eastAsia="zh-CN"/>
        </w:rPr>
        <w:t>(</w:t>
      </w:r>
      <w:r w:rsidRPr="00AE5615">
        <w:rPr>
          <w:rFonts w:ascii="宋体" w:hAnsi="宋体" w:hint="eastAsia"/>
          <w:sz w:val="18"/>
          <w:szCs w:val="18"/>
          <w:lang w:eastAsia="zh-CN"/>
        </w:rPr>
        <w:t>后续可替换成S</w:t>
      </w:r>
      <w:r w:rsidRPr="00AE5615">
        <w:rPr>
          <w:rFonts w:ascii="宋体" w:hAnsi="宋体"/>
          <w:sz w:val="18"/>
          <w:szCs w:val="18"/>
          <w:lang w:eastAsia="zh-CN"/>
        </w:rPr>
        <w:t>OC</w:t>
      </w:r>
      <w:r w:rsidRPr="00AE5615">
        <w:rPr>
          <w:rFonts w:ascii="宋体" w:hAnsi="宋体" w:hint="eastAsia"/>
          <w:sz w:val="18"/>
          <w:szCs w:val="18"/>
          <w:lang w:eastAsia="zh-CN"/>
        </w:rPr>
        <w:t>芯片板)，支撑自动化测试的外围器件板(A</w:t>
      </w:r>
      <w:r w:rsidRPr="00AE5615">
        <w:rPr>
          <w:rFonts w:ascii="宋体" w:hAnsi="宋体"/>
          <w:sz w:val="18"/>
          <w:szCs w:val="18"/>
          <w:lang w:eastAsia="zh-CN"/>
        </w:rPr>
        <w:t>rduino</w:t>
      </w:r>
      <w:r w:rsidR="000314C7" w:rsidRPr="00AE5615">
        <w:rPr>
          <w:rFonts w:ascii="宋体" w:hAnsi="宋体" w:hint="eastAsia"/>
          <w:sz w:val="18"/>
          <w:szCs w:val="18"/>
          <w:lang w:eastAsia="zh-CN"/>
        </w:rPr>
        <w:t>板</w:t>
      </w:r>
      <w:r w:rsidRPr="00AE5615">
        <w:rPr>
          <w:rFonts w:ascii="宋体" w:hAnsi="宋体" w:hint="eastAsia"/>
          <w:sz w:val="18"/>
          <w:szCs w:val="18"/>
          <w:lang w:eastAsia="zh-CN"/>
        </w:rPr>
        <w:t>，STM32</w:t>
      </w:r>
      <w:r w:rsidR="000314C7" w:rsidRPr="00AE5615">
        <w:rPr>
          <w:rFonts w:ascii="宋体" w:hAnsi="宋体" w:hint="eastAsia"/>
          <w:sz w:val="18"/>
          <w:szCs w:val="18"/>
          <w:lang w:eastAsia="zh-CN"/>
        </w:rPr>
        <w:t>板</w:t>
      </w:r>
      <w:r w:rsidRPr="00AE5615">
        <w:rPr>
          <w:rFonts w:ascii="宋体" w:hAnsi="宋体" w:hint="eastAsia"/>
          <w:sz w:val="18"/>
          <w:szCs w:val="18"/>
          <w:lang w:eastAsia="zh-CN"/>
        </w:rPr>
        <w:t>)</w:t>
      </w:r>
    </w:p>
    <w:p w:rsidR="00AF7381" w:rsidRPr="00AE5615" w:rsidRDefault="003B7202" w:rsidP="00AF7381">
      <w:pPr>
        <w:pStyle w:val="ad"/>
        <w:numPr>
          <w:ilvl w:val="0"/>
          <w:numId w:val="13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测试服务器：</w:t>
      </w:r>
      <w:r w:rsidR="002E5498" w:rsidRPr="00AE5615">
        <w:rPr>
          <w:rFonts w:ascii="宋体" w:hAnsi="宋体" w:hint="eastAsia"/>
          <w:sz w:val="18"/>
          <w:szCs w:val="18"/>
          <w:lang w:eastAsia="zh-CN"/>
        </w:rPr>
        <w:t>为了支持C</w:t>
      </w:r>
      <w:r w:rsidR="002E5498" w:rsidRPr="00AE5615">
        <w:rPr>
          <w:rFonts w:ascii="宋体" w:hAnsi="宋体"/>
          <w:sz w:val="18"/>
          <w:szCs w:val="18"/>
          <w:lang w:eastAsia="zh-CN"/>
        </w:rPr>
        <w:t>ICD</w:t>
      </w:r>
      <w:r w:rsidR="002E5498" w:rsidRPr="00AE5615">
        <w:rPr>
          <w:rFonts w:ascii="宋体" w:hAnsi="宋体" w:hint="eastAsia"/>
          <w:sz w:val="18"/>
          <w:szCs w:val="18"/>
          <w:lang w:eastAsia="zh-CN"/>
        </w:rPr>
        <w:t>搭建的测试服务器，</w:t>
      </w:r>
      <w:r w:rsidR="00536412">
        <w:rPr>
          <w:rFonts w:ascii="宋体" w:hAnsi="宋体" w:hint="eastAsia"/>
          <w:sz w:val="18"/>
          <w:szCs w:val="18"/>
          <w:lang w:eastAsia="zh-CN"/>
        </w:rPr>
        <w:t>主要功能</w:t>
      </w:r>
      <w:r w:rsidR="002E5498" w:rsidRPr="00AE5615">
        <w:rPr>
          <w:rFonts w:ascii="宋体" w:hAnsi="宋体" w:hint="eastAsia"/>
          <w:sz w:val="18"/>
          <w:szCs w:val="18"/>
          <w:lang w:eastAsia="zh-CN"/>
        </w:rPr>
        <w:t>包括测试用例管理，测试配置，自动化测试服务</w:t>
      </w:r>
      <w:r w:rsidR="004557C7">
        <w:rPr>
          <w:rFonts w:ascii="宋体" w:hAnsi="宋体" w:hint="eastAsia"/>
          <w:sz w:val="18"/>
          <w:szCs w:val="18"/>
          <w:lang w:eastAsia="zh-CN"/>
        </w:rPr>
        <w:t>，测试结果展现</w:t>
      </w:r>
      <w:r w:rsidR="002E5498" w:rsidRPr="00AE5615">
        <w:rPr>
          <w:rFonts w:ascii="宋体" w:hAnsi="宋体" w:hint="eastAsia"/>
          <w:sz w:val="18"/>
          <w:szCs w:val="18"/>
          <w:lang w:eastAsia="zh-CN"/>
        </w:rPr>
        <w:t>等功能</w:t>
      </w:r>
    </w:p>
    <w:p w:rsidR="00F16943" w:rsidRPr="00D10923" w:rsidRDefault="00F16943" w:rsidP="00AF7381">
      <w:pPr>
        <w:pStyle w:val="ad"/>
        <w:numPr>
          <w:ilvl w:val="0"/>
          <w:numId w:val="13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D10923">
        <w:rPr>
          <w:rFonts w:ascii="宋体" w:hAnsi="宋体" w:hint="eastAsia"/>
          <w:sz w:val="18"/>
          <w:szCs w:val="18"/>
          <w:lang w:eastAsia="zh-CN"/>
        </w:rPr>
        <w:t>组合t</w:t>
      </w:r>
      <w:r w:rsidRPr="00D10923">
        <w:rPr>
          <w:rFonts w:ascii="宋体" w:hAnsi="宋体"/>
          <w:sz w:val="18"/>
          <w:szCs w:val="18"/>
          <w:lang w:eastAsia="zh-CN"/>
        </w:rPr>
        <w:t xml:space="preserve">est </w:t>
      </w:r>
      <w:r w:rsidRPr="00D10923">
        <w:rPr>
          <w:rFonts w:ascii="宋体" w:hAnsi="宋体" w:hint="eastAsia"/>
          <w:sz w:val="18"/>
          <w:szCs w:val="18"/>
          <w:lang w:eastAsia="zh-CN"/>
        </w:rPr>
        <w:t>case：</w:t>
      </w:r>
      <w:r w:rsidR="00557A3F">
        <w:rPr>
          <w:rFonts w:ascii="宋体" w:hAnsi="宋体" w:hint="eastAsia"/>
          <w:sz w:val="18"/>
          <w:szCs w:val="18"/>
          <w:lang w:eastAsia="zh-CN"/>
        </w:rPr>
        <w:t>特殊情况下两个</w:t>
      </w:r>
      <w:r w:rsidRPr="00D10923">
        <w:rPr>
          <w:rFonts w:ascii="宋体" w:hAnsi="宋体" w:hint="eastAsia"/>
          <w:sz w:val="18"/>
          <w:szCs w:val="18"/>
          <w:lang w:eastAsia="zh-CN"/>
        </w:rPr>
        <w:t>测试用例是需要在组合在一起测试的。例如进入睡眠的测试用例和推出睡眠之后的系统检查用例（或者说这两个case放在一起才是完整的测试）</w:t>
      </w:r>
      <w:r w:rsidR="00475056">
        <w:rPr>
          <w:rFonts w:ascii="宋体" w:hAnsi="宋体" w:hint="eastAsia"/>
          <w:sz w:val="18"/>
          <w:szCs w:val="18"/>
          <w:lang w:eastAsia="zh-CN"/>
        </w:rPr>
        <w:t>。</w:t>
      </w:r>
    </w:p>
    <w:p w:rsidR="008D4B40" w:rsidRPr="00AE5615" w:rsidRDefault="00E37442" w:rsidP="008D4B40">
      <w:pPr>
        <w:pStyle w:val="2"/>
        <w:ind w:left="540" w:hanging="540"/>
        <w:rPr>
          <w:rFonts w:ascii="宋体" w:eastAsia="宋体" w:hAnsi="宋体"/>
        </w:rPr>
      </w:pPr>
      <w:bookmarkStart w:id="41" w:name="_Toc399591632"/>
      <w:bookmarkStart w:id="42" w:name="_Toc111014524"/>
      <w:bookmarkStart w:id="43" w:name="_Toc116700362"/>
      <w:bookmarkStart w:id="44" w:name="_Toc116700426"/>
      <w:bookmarkStart w:id="45" w:name="_Toc116700479"/>
      <w:bookmarkStart w:id="46" w:name="_Toc116788470"/>
      <w:bookmarkStart w:id="47" w:name="_Toc116788594"/>
      <w:bookmarkStart w:id="48" w:name="_Toc116873643"/>
      <w:bookmarkStart w:id="49" w:name="_Toc117416702"/>
      <w:bookmarkStart w:id="50" w:name="_Toc117484473"/>
      <w:bookmarkStart w:id="51" w:name="_Toc117652107"/>
      <w:bookmarkStart w:id="52" w:name="_Toc173144320"/>
      <w:bookmarkStart w:id="53" w:name="_Toc99560563"/>
      <w:r w:rsidRPr="00AE5615">
        <w:rPr>
          <w:rFonts w:ascii="宋体" w:eastAsia="宋体" w:hAnsi="宋体" w:hint="eastAsia"/>
          <w:lang w:eastAsia="zh-CN"/>
        </w:rPr>
        <w:lastRenderedPageBreak/>
        <w:t>1.4</w:t>
      </w:r>
      <w:r w:rsidRPr="00AE5615">
        <w:rPr>
          <w:rFonts w:ascii="宋体" w:eastAsia="宋体" w:hAnsi="宋体" w:hint="eastAsia"/>
        </w:rPr>
        <w:t>参考资料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tbl>
      <w:tblPr>
        <w:tblW w:w="0" w:type="auto"/>
        <w:tblInd w:w="61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930"/>
        <w:gridCol w:w="3248"/>
        <w:gridCol w:w="1792"/>
        <w:gridCol w:w="1620"/>
      </w:tblGrid>
      <w:tr w:rsidR="008D4B40" w:rsidRPr="00AE5615" w:rsidTr="004D30F5">
        <w:tc>
          <w:tcPr>
            <w:tcW w:w="930" w:type="dxa"/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  <w:proofErr w:type="spellStart"/>
            <w:r w:rsidRPr="00AE5615">
              <w:rPr>
                <w:rFonts w:ascii="宋体" w:hAnsi="宋体" w:hint="eastAsia"/>
              </w:rPr>
              <w:t>编号</w:t>
            </w:r>
            <w:proofErr w:type="spellEnd"/>
          </w:p>
        </w:tc>
        <w:tc>
          <w:tcPr>
            <w:tcW w:w="3248" w:type="dxa"/>
            <w:tcBorders>
              <w:right w:val="single" w:sz="4" w:space="0" w:color="auto"/>
            </w:tcBorders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  <w:proofErr w:type="spellStart"/>
            <w:r w:rsidRPr="00AE5615">
              <w:rPr>
                <w:rFonts w:ascii="宋体" w:hAnsi="宋体" w:hint="eastAsia"/>
              </w:rPr>
              <w:t>资料名称</w:t>
            </w:r>
            <w:proofErr w:type="spellEnd"/>
          </w:p>
        </w:tc>
        <w:tc>
          <w:tcPr>
            <w:tcW w:w="1792" w:type="dxa"/>
            <w:tcBorders>
              <w:left w:val="single" w:sz="4" w:space="0" w:color="auto"/>
            </w:tcBorders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  <w:proofErr w:type="spellStart"/>
            <w:r w:rsidRPr="00AE5615">
              <w:rPr>
                <w:rFonts w:ascii="宋体" w:hAnsi="宋体" w:hint="eastAsia"/>
              </w:rPr>
              <w:t>版本</w:t>
            </w:r>
            <w:proofErr w:type="spellEnd"/>
          </w:p>
        </w:tc>
        <w:tc>
          <w:tcPr>
            <w:tcW w:w="1620" w:type="dxa"/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  <w:proofErr w:type="spellStart"/>
            <w:r w:rsidRPr="00AE5615">
              <w:rPr>
                <w:rFonts w:ascii="宋体" w:hAnsi="宋体" w:hint="eastAsia"/>
              </w:rPr>
              <w:t>作者</w:t>
            </w:r>
            <w:proofErr w:type="spellEnd"/>
          </w:p>
        </w:tc>
      </w:tr>
      <w:tr w:rsidR="008D4B40" w:rsidRPr="00AE5615" w:rsidTr="004D30F5">
        <w:tc>
          <w:tcPr>
            <w:tcW w:w="930" w:type="dxa"/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3248" w:type="dxa"/>
            <w:tcBorders>
              <w:right w:val="single" w:sz="4" w:space="0" w:color="auto"/>
            </w:tcBorders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792" w:type="dxa"/>
            <w:tcBorders>
              <w:left w:val="single" w:sz="4" w:space="0" w:color="auto"/>
            </w:tcBorders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</w:tcPr>
          <w:p w:rsidR="008D4B40" w:rsidRPr="00AE5615" w:rsidRDefault="008D4B40" w:rsidP="004D30F5">
            <w:pPr>
              <w:spacing w:line="312" w:lineRule="atLeast"/>
              <w:ind w:firstLineChars="100" w:firstLine="210"/>
              <w:rPr>
                <w:rFonts w:ascii="宋体" w:hAnsi="宋体"/>
              </w:rPr>
            </w:pPr>
          </w:p>
        </w:tc>
      </w:tr>
      <w:tr w:rsidR="008D4B40" w:rsidRPr="00AE5615" w:rsidTr="004D30F5">
        <w:tc>
          <w:tcPr>
            <w:tcW w:w="930" w:type="dxa"/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3248" w:type="dxa"/>
            <w:tcBorders>
              <w:right w:val="single" w:sz="4" w:space="0" w:color="auto"/>
            </w:tcBorders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792" w:type="dxa"/>
            <w:tcBorders>
              <w:left w:val="single" w:sz="4" w:space="0" w:color="auto"/>
            </w:tcBorders>
          </w:tcPr>
          <w:p w:rsidR="008D4B40" w:rsidRPr="00AE5615" w:rsidRDefault="008D4B40" w:rsidP="004D30F5">
            <w:pPr>
              <w:spacing w:line="312" w:lineRule="atLeast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620" w:type="dxa"/>
          </w:tcPr>
          <w:p w:rsidR="008D4B40" w:rsidRPr="00AE5615" w:rsidRDefault="008D4B40" w:rsidP="004D30F5">
            <w:pPr>
              <w:spacing w:line="312" w:lineRule="atLeast"/>
              <w:ind w:firstLineChars="100" w:firstLine="210"/>
              <w:rPr>
                <w:rFonts w:ascii="宋体" w:hAnsi="宋体"/>
                <w:lang w:eastAsia="zh-CN"/>
              </w:rPr>
            </w:pPr>
          </w:p>
        </w:tc>
      </w:tr>
    </w:tbl>
    <w:p w:rsidR="008D4B40" w:rsidRPr="00AE5615" w:rsidRDefault="008D4B40" w:rsidP="008D4B40">
      <w:pPr>
        <w:pStyle w:val="aa"/>
        <w:ind w:left="0"/>
        <w:rPr>
          <w:rFonts w:ascii="宋体" w:hAnsi="宋体"/>
          <w:sz w:val="21"/>
        </w:rPr>
      </w:pPr>
    </w:p>
    <w:p w:rsidR="008D4B40" w:rsidRPr="00AE5615" w:rsidRDefault="008D4B40" w:rsidP="008D4B40">
      <w:pPr>
        <w:pStyle w:val="aa"/>
        <w:ind w:left="0"/>
        <w:rPr>
          <w:rFonts w:ascii="宋体" w:hAnsi="宋体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p w:rsidR="001275F6" w:rsidRPr="00AE5615" w:rsidRDefault="001275F6" w:rsidP="004B3D8A">
      <w:pPr>
        <w:pStyle w:val="1"/>
        <w:keepNext w:val="0"/>
        <w:keepLines w:val="0"/>
        <w:pageBreakBefore/>
        <w:spacing w:before="0" w:after="240" w:line="240" w:lineRule="auto"/>
        <w:jc w:val="left"/>
        <w:rPr>
          <w:rFonts w:ascii="宋体" w:hAnsi="宋体"/>
        </w:rPr>
      </w:pPr>
      <w:bookmarkStart w:id="54" w:name="_Toc399591633"/>
      <w:bookmarkStart w:id="55" w:name="_Toc111014525"/>
      <w:bookmarkStart w:id="56" w:name="_Toc116700363"/>
      <w:bookmarkStart w:id="57" w:name="_Toc116700427"/>
      <w:bookmarkStart w:id="58" w:name="_Toc116700480"/>
      <w:bookmarkStart w:id="59" w:name="_Toc116788471"/>
      <w:bookmarkStart w:id="60" w:name="_Toc116788595"/>
      <w:bookmarkStart w:id="61" w:name="_Toc116873644"/>
      <w:bookmarkStart w:id="62" w:name="_Toc117416703"/>
      <w:bookmarkStart w:id="63" w:name="_Toc117484474"/>
      <w:bookmarkStart w:id="64" w:name="_Toc117652108"/>
      <w:bookmarkStart w:id="65" w:name="_Toc173144321"/>
      <w:bookmarkStart w:id="66" w:name="_Toc99560564"/>
      <w:r w:rsidRPr="00AE5615">
        <w:rPr>
          <w:rFonts w:ascii="宋体" w:hAnsi="宋体" w:hint="eastAsia"/>
          <w:lang w:eastAsia="zh-CN"/>
        </w:rPr>
        <w:lastRenderedPageBreak/>
        <w:t>2</w:t>
      </w:r>
      <w:r w:rsidRPr="00AE5615">
        <w:rPr>
          <w:rFonts w:ascii="宋体" w:hAnsi="宋体" w:hint="eastAsia"/>
        </w:rPr>
        <w:t>总体设计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:rsidR="003B57F2" w:rsidRPr="00AE5615" w:rsidRDefault="001275F6" w:rsidP="003B57F2">
      <w:pPr>
        <w:pStyle w:val="2"/>
        <w:keepLines w:val="0"/>
        <w:numPr>
          <w:ilvl w:val="1"/>
          <w:numId w:val="0"/>
        </w:numPr>
        <w:spacing w:before="240" w:after="120" w:line="240" w:lineRule="auto"/>
        <w:ind w:left="540" w:hanging="540"/>
        <w:jc w:val="left"/>
        <w:rPr>
          <w:rFonts w:ascii="宋体" w:eastAsia="宋体" w:hAnsi="宋体"/>
          <w:lang w:eastAsia="zh-CN"/>
        </w:rPr>
      </w:pPr>
      <w:bookmarkStart w:id="67" w:name="_Toc111014526"/>
      <w:bookmarkStart w:id="68" w:name="_Toc116700364"/>
      <w:bookmarkStart w:id="69" w:name="_Toc116700428"/>
      <w:bookmarkStart w:id="70" w:name="_Toc116700481"/>
      <w:bookmarkStart w:id="71" w:name="_Toc116788472"/>
      <w:bookmarkStart w:id="72" w:name="_Toc116788596"/>
      <w:bookmarkStart w:id="73" w:name="_Toc116873645"/>
      <w:bookmarkStart w:id="74" w:name="_Toc117416704"/>
      <w:bookmarkStart w:id="75" w:name="_Toc117484475"/>
      <w:bookmarkStart w:id="76" w:name="_Toc117652109"/>
      <w:bookmarkStart w:id="77" w:name="_Toc173144322"/>
      <w:bookmarkStart w:id="78" w:name="_Toc399349922"/>
      <w:bookmarkStart w:id="79" w:name="_Toc399591634"/>
      <w:bookmarkStart w:id="80" w:name="_Toc99560565"/>
      <w:r w:rsidRPr="00AE5615">
        <w:rPr>
          <w:rFonts w:ascii="宋体" w:eastAsia="宋体" w:hAnsi="宋体" w:hint="eastAsia"/>
          <w:lang w:eastAsia="zh-CN"/>
        </w:rPr>
        <w:t>2.1需求规定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80"/>
    </w:p>
    <w:p w:rsidR="00741381" w:rsidRPr="00AE5615" w:rsidRDefault="007F233A" w:rsidP="003B57F2">
      <w:pPr>
        <w:pStyle w:val="ad"/>
        <w:numPr>
          <w:ilvl w:val="0"/>
          <w:numId w:val="12"/>
        </w:numPr>
        <w:ind w:firstLineChars="0"/>
        <w:rPr>
          <w:rFonts w:ascii="宋体" w:hAnsi="宋体"/>
          <w:sz w:val="32"/>
          <w:szCs w:val="32"/>
          <w:lang w:eastAsia="zh-CN"/>
        </w:rPr>
      </w:pPr>
      <w:r w:rsidRPr="00AE5615">
        <w:rPr>
          <w:rFonts w:ascii="宋体" w:hAnsi="宋体" w:hint="eastAsia"/>
          <w:lang w:eastAsia="zh-CN"/>
        </w:rPr>
        <w:t>三</w:t>
      </w:r>
      <w:r w:rsidR="003E255E" w:rsidRPr="00AE5615">
        <w:rPr>
          <w:rFonts w:ascii="宋体" w:hAnsi="宋体" w:hint="eastAsia"/>
          <w:lang w:eastAsia="zh-CN"/>
        </w:rPr>
        <w:t>个</w:t>
      </w:r>
      <w:r w:rsidR="00D2150F" w:rsidRPr="00AE5615">
        <w:rPr>
          <w:rFonts w:ascii="宋体" w:hAnsi="宋体" w:hint="eastAsia"/>
          <w:lang w:eastAsia="zh-CN"/>
        </w:rPr>
        <w:t>测试对象</w:t>
      </w:r>
      <w:r w:rsidR="00617E6F">
        <w:rPr>
          <w:rFonts w:ascii="宋体" w:hAnsi="宋体" w:hint="eastAsia"/>
          <w:lang w:eastAsia="zh-CN"/>
        </w:rPr>
        <w:t>的</w:t>
      </w:r>
      <w:r w:rsidR="00E874BC">
        <w:rPr>
          <w:rFonts w:ascii="宋体" w:hAnsi="宋体" w:hint="eastAsia"/>
          <w:lang w:eastAsia="zh-CN"/>
        </w:rPr>
        <w:t xml:space="preserve"> </w:t>
      </w:r>
      <w:r w:rsidR="00693B83" w:rsidRPr="00AE5615">
        <w:rPr>
          <w:rFonts w:ascii="宋体" w:hAnsi="宋体" w:hint="eastAsia"/>
          <w:lang w:eastAsia="zh-CN"/>
        </w:rPr>
        <w:t>自动化测试前置条件以及</w:t>
      </w:r>
      <w:r w:rsidR="003E255E" w:rsidRPr="00AE5615">
        <w:rPr>
          <w:rFonts w:ascii="宋体" w:hAnsi="宋体" w:hint="eastAsia"/>
          <w:lang w:eastAsia="zh-CN"/>
        </w:rPr>
        <w:t>自动化测试</w:t>
      </w:r>
      <w:r w:rsidR="005129F8" w:rsidRPr="00AE5615">
        <w:rPr>
          <w:rFonts w:ascii="宋体" w:hAnsi="宋体" w:hint="eastAsia"/>
          <w:lang w:eastAsia="zh-CN"/>
        </w:rPr>
        <w:t>要</w:t>
      </w:r>
      <w:r w:rsidR="003E255E" w:rsidRPr="00AE5615">
        <w:rPr>
          <w:rFonts w:ascii="宋体" w:hAnsi="宋体" w:hint="eastAsia"/>
          <w:lang w:eastAsia="zh-CN"/>
        </w:rPr>
        <w:t>达成的目的说明</w:t>
      </w:r>
      <w:r w:rsidR="00D2150F" w:rsidRPr="00AE5615">
        <w:rPr>
          <w:rFonts w:ascii="宋体" w:hAnsi="宋体" w:hint="eastAsia"/>
          <w:lang w:eastAsia="zh-CN"/>
        </w:rPr>
        <w:t>如下：</w:t>
      </w:r>
    </w:p>
    <w:tbl>
      <w:tblPr>
        <w:tblStyle w:val="ac"/>
        <w:tblW w:w="9493" w:type="dxa"/>
        <w:tblLook w:val="04A0" w:firstRow="1" w:lastRow="0" w:firstColumn="1" w:lastColumn="0" w:noHBand="0" w:noVBand="1"/>
      </w:tblPr>
      <w:tblGrid>
        <w:gridCol w:w="1271"/>
        <w:gridCol w:w="8222"/>
      </w:tblGrid>
      <w:tr w:rsidR="003E255E" w:rsidRPr="00AE5615" w:rsidTr="00BA2057">
        <w:tc>
          <w:tcPr>
            <w:tcW w:w="1271" w:type="dxa"/>
          </w:tcPr>
          <w:p w:rsidR="003E255E" w:rsidRPr="00AE5615" w:rsidRDefault="003E255E" w:rsidP="00DD63A0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测试对象</w:t>
            </w:r>
          </w:p>
        </w:tc>
        <w:tc>
          <w:tcPr>
            <w:tcW w:w="8222" w:type="dxa"/>
          </w:tcPr>
          <w:p w:rsidR="003E255E" w:rsidRPr="00AE5615" w:rsidRDefault="008A4921" w:rsidP="00DD63A0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目的</w:t>
            </w:r>
            <w:r w:rsidR="003E255E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说明</w:t>
            </w:r>
          </w:p>
        </w:tc>
      </w:tr>
      <w:tr w:rsidR="003E255E" w:rsidRPr="00AE5615" w:rsidTr="00BA2057">
        <w:tc>
          <w:tcPr>
            <w:tcW w:w="1271" w:type="dxa"/>
          </w:tcPr>
          <w:p w:rsidR="003E255E" w:rsidRPr="00AE5615" w:rsidRDefault="003E255E" w:rsidP="00DD63A0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SDK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平台各组件</w:t>
            </w:r>
          </w:p>
        </w:tc>
        <w:tc>
          <w:tcPr>
            <w:tcW w:w="8222" w:type="dxa"/>
          </w:tcPr>
          <w:p w:rsidR="003E255E" w:rsidRPr="00AE5615" w:rsidRDefault="003E255E" w:rsidP="00DD63A0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前置条件：</w:t>
            </w:r>
          </w:p>
          <w:p w:rsidR="003E255E" w:rsidRPr="00AE5615" w:rsidRDefault="003E255E" w:rsidP="008B4F8C">
            <w:pPr>
              <w:pStyle w:val="ad"/>
              <w:numPr>
                <w:ilvl w:val="0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各个组件</w:t>
            </w:r>
            <w:r w:rsidR="00DD06F0">
              <w:rPr>
                <w:rFonts w:ascii="宋体" w:hAnsi="宋体" w:hint="eastAsia"/>
                <w:sz w:val="18"/>
                <w:szCs w:val="18"/>
                <w:lang w:eastAsia="zh-CN"/>
              </w:rPr>
              <w:t>有覆盖充分的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单元测试用例</w:t>
            </w:r>
          </w:p>
          <w:p w:rsidR="00551406" w:rsidRPr="00AE5615" w:rsidRDefault="003E255E" w:rsidP="00551406">
            <w:pPr>
              <w:pStyle w:val="ad"/>
              <w:numPr>
                <w:ilvl w:val="0"/>
                <w:numId w:val="5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单元测试用例通过单元测试框架(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unity test)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串起来，</w:t>
            </w:r>
            <w:r w:rsidR="00756DF9">
              <w:rPr>
                <w:rFonts w:ascii="宋体" w:hAnsi="宋体" w:hint="eastAsia"/>
                <w:sz w:val="18"/>
                <w:szCs w:val="18"/>
                <w:lang w:eastAsia="zh-CN"/>
              </w:rPr>
              <w:t>可以</w:t>
            </w:r>
            <w:r w:rsidR="00985ADB">
              <w:rPr>
                <w:rFonts w:ascii="宋体" w:hAnsi="宋体" w:hint="eastAsia"/>
                <w:sz w:val="18"/>
                <w:szCs w:val="18"/>
                <w:lang w:eastAsia="zh-CN"/>
              </w:rPr>
              <w:t>编译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生成可执行程序</w:t>
            </w:r>
            <w:r w:rsidR="00756DF9">
              <w:rPr>
                <w:rFonts w:ascii="宋体" w:hAnsi="宋体" w:hint="eastAsia"/>
                <w:sz w:val="18"/>
                <w:szCs w:val="18"/>
                <w:lang w:eastAsia="zh-CN"/>
              </w:rPr>
              <w:t>下载运行</w:t>
            </w:r>
          </w:p>
          <w:p w:rsidR="003E255E" w:rsidRPr="00AE5615" w:rsidRDefault="003E255E" w:rsidP="004D30F5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平台自动化测试要达成的目的：</w:t>
            </w:r>
          </w:p>
          <w:p w:rsidR="003E255E" w:rsidRPr="00AE5615" w:rsidRDefault="00600D1B" w:rsidP="004D30F5">
            <w:pPr>
              <w:pStyle w:val="ad"/>
              <w:numPr>
                <w:ilvl w:val="0"/>
                <w:numId w:val="6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能够根据</w:t>
            </w:r>
            <w:r w:rsidR="00013EE8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测试配置选择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需要做单元测试的组件</w:t>
            </w:r>
            <w:r w:rsidR="006B4799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和测试用例</w:t>
            </w:r>
          </w:p>
          <w:p w:rsidR="00600D1B" w:rsidRPr="00AE5615" w:rsidRDefault="00594F69" w:rsidP="004D30F5">
            <w:pPr>
              <w:pStyle w:val="ad"/>
              <w:numPr>
                <w:ilvl w:val="0"/>
                <w:numId w:val="6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部分单元测试用例</w:t>
            </w:r>
            <w:r w:rsidR="00600D1B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需要外界硬件支持（例如S</w:t>
            </w:r>
            <w:r w:rsidR="00600D1B" w:rsidRPr="00AE5615">
              <w:rPr>
                <w:rFonts w:ascii="宋体" w:hAnsi="宋体"/>
                <w:sz w:val="18"/>
                <w:szCs w:val="18"/>
                <w:lang w:eastAsia="zh-CN"/>
              </w:rPr>
              <w:t>PI</w:t>
            </w:r>
            <w:r w:rsidR="00600D1B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传输，串口传输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测试</w:t>
            </w:r>
            <w:r w:rsidR="00600D1B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）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，自动化测试框架要能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响应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单元测试的要求，对硬件测试板做相应的配置。</w:t>
            </w:r>
          </w:p>
        </w:tc>
      </w:tr>
      <w:tr w:rsidR="003E255E" w:rsidRPr="00AE5615" w:rsidTr="00BA2057">
        <w:tc>
          <w:tcPr>
            <w:tcW w:w="1271" w:type="dxa"/>
          </w:tcPr>
          <w:p w:rsidR="003E255E" w:rsidRPr="00AE5615" w:rsidRDefault="003E255E" w:rsidP="00DD63A0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SDK平台e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xample</w:t>
            </w:r>
            <w:r w:rsidR="004333A4" w:rsidRPr="00AE5615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r w:rsidR="004333A4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apps</w:t>
            </w:r>
          </w:p>
        </w:tc>
        <w:tc>
          <w:tcPr>
            <w:tcW w:w="8222" w:type="dxa"/>
          </w:tcPr>
          <w:p w:rsidR="00BA2057" w:rsidRPr="00AE5615" w:rsidRDefault="00BA2057" w:rsidP="00BA2057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前置条件：</w:t>
            </w:r>
          </w:p>
          <w:p w:rsidR="00BA2057" w:rsidRPr="00AE5615" w:rsidRDefault="00F74002" w:rsidP="00F74002">
            <w:pPr>
              <w:pStyle w:val="ad"/>
              <w:numPr>
                <w:ilvl w:val="0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平台的每个e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 xml:space="preserve">xample app 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可以编译成独立的可执行文件</w:t>
            </w:r>
            <w:r w:rsidR="00694C4C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，可以单独下载运行</w:t>
            </w:r>
          </w:p>
          <w:p w:rsidR="008573B3" w:rsidRPr="00AE5615" w:rsidRDefault="008573B3" w:rsidP="00F74002">
            <w:pPr>
              <w:pStyle w:val="ad"/>
              <w:numPr>
                <w:ilvl w:val="0"/>
                <w:numId w:val="7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对每个example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a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pp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，有相应的自动化</w:t>
            </w:r>
            <w:r w:rsidR="00E82412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功能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 xml:space="preserve">测试用例 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(</w:t>
            </w:r>
            <w:r w:rsidR="00694C4C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用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python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脚本</w:t>
            </w:r>
            <w:r w:rsidR="00E82412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写的黑盒功能测试用例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)</w:t>
            </w:r>
          </w:p>
          <w:p w:rsidR="00F74002" w:rsidRPr="00AE5615" w:rsidRDefault="00F74002" w:rsidP="00F74002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平台自动化测试要达成的目的：</w:t>
            </w:r>
          </w:p>
          <w:p w:rsidR="00135881" w:rsidRPr="00AE5615" w:rsidRDefault="00BA2057" w:rsidP="00135881">
            <w:pPr>
              <w:pStyle w:val="ad"/>
              <w:numPr>
                <w:ilvl w:val="0"/>
                <w:numId w:val="8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能够根据</w:t>
            </w:r>
            <w:r w:rsidR="00E350A9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测试配置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选择需要测试的app</w:t>
            </w:r>
            <w:r w:rsidR="006B4799" w:rsidRPr="00AE5615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r w:rsidR="006B4799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和测试用例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。</w:t>
            </w:r>
          </w:p>
          <w:p w:rsidR="003E255E" w:rsidRPr="00AE5615" w:rsidRDefault="00BA2057" w:rsidP="00135881">
            <w:pPr>
              <w:pStyle w:val="ad"/>
              <w:numPr>
                <w:ilvl w:val="0"/>
                <w:numId w:val="8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部分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app运行过程中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需要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用户数据输入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（例如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按键输入，语音输入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），自动化测试框架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能够解析测试用例</w:t>
            </w:r>
            <w:r w:rsidR="00855079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的脚本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，</w:t>
            </w:r>
            <w:r w:rsidR="006002C4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通过和A</w:t>
            </w:r>
            <w:r w:rsidR="006002C4" w:rsidRPr="00AE5615">
              <w:rPr>
                <w:rFonts w:ascii="宋体" w:hAnsi="宋体"/>
                <w:sz w:val="18"/>
                <w:szCs w:val="18"/>
                <w:lang w:eastAsia="zh-CN"/>
              </w:rPr>
              <w:t>rduino/STM32</w:t>
            </w:r>
            <w:r w:rsidR="006002C4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的命令交互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，在合适的时间点，通过硬件测试板</w:t>
            </w:r>
            <w:r w:rsidR="006002C4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做响应的</w:t>
            </w:r>
            <w:r w:rsidR="00135881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输入</w:t>
            </w:r>
            <w:r w:rsidR="006002C4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（达到类似机械手的作用）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。</w:t>
            </w:r>
          </w:p>
        </w:tc>
      </w:tr>
      <w:tr w:rsidR="004F24FF" w:rsidRPr="00AE5615" w:rsidTr="00BA2057">
        <w:tc>
          <w:tcPr>
            <w:tcW w:w="1271" w:type="dxa"/>
          </w:tcPr>
          <w:p w:rsidR="004F24FF" w:rsidRPr="00AE5615" w:rsidRDefault="003C048A" w:rsidP="00DD63A0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芯片</w:t>
            </w:r>
          </w:p>
        </w:tc>
        <w:tc>
          <w:tcPr>
            <w:tcW w:w="8222" w:type="dxa"/>
          </w:tcPr>
          <w:p w:rsidR="00F9060E" w:rsidRPr="00AE5615" w:rsidRDefault="00F9060E" w:rsidP="00F9060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前置条件：</w:t>
            </w:r>
          </w:p>
          <w:p w:rsidR="00F9060E" w:rsidRPr="00AE5615" w:rsidRDefault="00315742" w:rsidP="00C4552A">
            <w:pPr>
              <w:pStyle w:val="ad"/>
              <w:numPr>
                <w:ilvl w:val="0"/>
                <w:numId w:val="19"/>
              </w:numPr>
              <w:ind w:firstLineChars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芯片测试程序基于SDK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 xml:space="preserve">平台 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platform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 xml:space="preserve">组件的 </w:t>
            </w:r>
            <w:proofErr w:type="spellStart"/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hal</w:t>
            </w:r>
            <w:proofErr w:type="spellEnd"/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层和</w:t>
            </w:r>
            <w:proofErr w:type="spellStart"/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ll</w:t>
            </w:r>
            <w:proofErr w:type="spellEnd"/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层来写</w:t>
            </w:r>
          </w:p>
          <w:p w:rsidR="00F9060E" w:rsidRPr="00AE5615" w:rsidRDefault="00C4552A" w:rsidP="00C4552A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 xml:space="preserve">2． </w:t>
            </w:r>
            <w:r w:rsidR="00315742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芯片测试程序 通过单元测试框架(</w:t>
            </w:r>
            <w:r w:rsidR="00315742" w:rsidRPr="00AE5615">
              <w:rPr>
                <w:rFonts w:ascii="宋体" w:hAnsi="宋体"/>
                <w:sz w:val="18"/>
                <w:szCs w:val="18"/>
                <w:lang w:eastAsia="zh-CN"/>
              </w:rPr>
              <w:t>unity test)</w:t>
            </w:r>
            <w:r w:rsidR="00315742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串起来，生成芯片测试可执行程序</w:t>
            </w:r>
          </w:p>
          <w:p w:rsidR="004F24FF" w:rsidRPr="00AE5615" w:rsidRDefault="00F9060E" w:rsidP="00F9060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平台自动化测试要达成的目的：</w:t>
            </w:r>
            <w:r w:rsidR="00360F96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同</w:t>
            </w:r>
            <w:r w:rsidR="00360F96" w:rsidRPr="00AE5615">
              <w:rPr>
                <w:rFonts w:ascii="宋体" w:hAnsi="宋体"/>
                <w:sz w:val="18"/>
                <w:szCs w:val="18"/>
                <w:lang w:eastAsia="zh-CN"/>
              </w:rPr>
              <w:t>SDK</w:t>
            </w:r>
            <w:r w:rsidR="00360F96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平台各组件</w:t>
            </w:r>
            <w:r w:rsidR="003F4518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测试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。</w:t>
            </w:r>
          </w:p>
        </w:tc>
      </w:tr>
    </w:tbl>
    <w:p w:rsidR="00DD63A0" w:rsidRPr="00AE5615" w:rsidRDefault="00DD63A0" w:rsidP="00DD63A0">
      <w:pPr>
        <w:rPr>
          <w:rFonts w:ascii="宋体" w:hAnsi="宋体"/>
          <w:lang w:eastAsia="zh-CN"/>
        </w:rPr>
      </w:pPr>
    </w:p>
    <w:p w:rsidR="00204006" w:rsidRPr="00AE5615" w:rsidRDefault="008573B3" w:rsidP="003B57F2">
      <w:pPr>
        <w:pStyle w:val="ad"/>
        <w:numPr>
          <w:ilvl w:val="0"/>
          <w:numId w:val="12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自动化测试框架需要稳定运行。</w:t>
      </w:r>
    </w:p>
    <w:p w:rsidR="008573B3" w:rsidRPr="00AE5615" w:rsidRDefault="008573B3" w:rsidP="00204006">
      <w:pPr>
        <w:pStyle w:val="ad"/>
        <w:ind w:left="360" w:firstLineChars="0" w:firstLine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 xml:space="preserve">指标（TBD）：在自动化测试的问题点中，自动化框架本身引入的问题不能高于 </w:t>
      </w:r>
      <w:r w:rsidRPr="00AE5615">
        <w:rPr>
          <w:rFonts w:ascii="宋体" w:hAnsi="宋体"/>
          <w:sz w:val="18"/>
          <w:szCs w:val="18"/>
          <w:lang w:eastAsia="zh-CN"/>
        </w:rPr>
        <w:t>1%</w:t>
      </w:r>
      <w:r w:rsidRPr="00AE5615">
        <w:rPr>
          <w:rFonts w:ascii="宋体" w:hAnsi="宋体" w:hint="eastAsia"/>
          <w:sz w:val="18"/>
          <w:szCs w:val="18"/>
          <w:lang w:eastAsia="zh-CN"/>
        </w:rPr>
        <w:t>。</w:t>
      </w:r>
    </w:p>
    <w:p w:rsidR="008573B3" w:rsidRPr="00AE5615" w:rsidRDefault="008573B3" w:rsidP="003B57F2">
      <w:pPr>
        <w:pStyle w:val="ad"/>
        <w:numPr>
          <w:ilvl w:val="0"/>
          <w:numId w:val="12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自动化测试框架需要高度扩展性，可以支持后续不断增加的单元测试用例</w:t>
      </w:r>
      <w:r w:rsidR="00CE5AE7" w:rsidRPr="00AE5615">
        <w:rPr>
          <w:rFonts w:ascii="宋体" w:hAnsi="宋体" w:hint="eastAsia"/>
          <w:sz w:val="18"/>
          <w:szCs w:val="18"/>
          <w:lang w:eastAsia="zh-CN"/>
        </w:rPr>
        <w:t>，</w:t>
      </w:r>
      <w:r w:rsidR="007F7977" w:rsidRPr="00AE5615">
        <w:rPr>
          <w:rFonts w:ascii="宋体" w:hAnsi="宋体" w:hint="eastAsia"/>
          <w:sz w:val="18"/>
          <w:szCs w:val="18"/>
          <w:lang w:eastAsia="zh-CN"/>
        </w:rPr>
        <w:t>example</w:t>
      </w:r>
      <w:r w:rsidR="007F7977" w:rsidRPr="00AE5615">
        <w:rPr>
          <w:rFonts w:ascii="宋体" w:hAnsi="宋体"/>
          <w:sz w:val="18"/>
          <w:szCs w:val="18"/>
          <w:lang w:eastAsia="zh-CN"/>
        </w:rPr>
        <w:t xml:space="preserve"> </w:t>
      </w:r>
      <w:r w:rsidR="007F7977" w:rsidRPr="00AE5615">
        <w:rPr>
          <w:rFonts w:ascii="宋体" w:hAnsi="宋体" w:hint="eastAsia"/>
          <w:sz w:val="18"/>
          <w:szCs w:val="18"/>
          <w:lang w:eastAsia="zh-CN"/>
        </w:rPr>
        <w:t>app</w:t>
      </w:r>
      <w:r w:rsidR="00CE5AE7" w:rsidRPr="00AE5615">
        <w:rPr>
          <w:rFonts w:ascii="宋体" w:hAnsi="宋体" w:hint="eastAsia"/>
          <w:sz w:val="18"/>
          <w:szCs w:val="18"/>
          <w:lang w:eastAsia="zh-CN"/>
        </w:rPr>
        <w:t>，芯片测试。</w:t>
      </w:r>
    </w:p>
    <w:p w:rsidR="00F67FAF" w:rsidRPr="00AE5615" w:rsidRDefault="00F67FAF" w:rsidP="003B57F2">
      <w:pPr>
        <w:pStyle w:val="ad"/>
        <w:numPr>
          <w:ilvl w:val="0"/>
          <w:numId w:val="12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自动化测试框架需要能够融合到后续要开展的CI流程，作为CI流程的一部分。</w:t>
      </w:r>
    </w:p>
    <w:p w:rsidR="00175A0E" w:rsidRPr="00AE5615" w:rsidRDefault="00175A0E" w:rsidP="00175A0E">
      <w:pPr>
        <w:rPr>
          <w:rFonts w:ascii="宋体" w:hAnsi="宋体"/>
          <w:sz w:val="18"/>
          <w:szCs w:val="18"/>
          <w:lang w:eastAsia="zh-CN"/>
        </w:rPr>
      </w:pPr>
    </w:p>
    <w:p w:rsidR="001275F6" w:rsidRPr="00AE5615" w:rsidRDefault="001275F6" w:rsidP="001275F6">
      <w:pPr>
        <w:pStyle w:val="2"/>
        <w:keepLines w:val="0"/>
        <w:numPr>
          <w:ilvl w:val="1"/>
          <w:numId w:val="0"/>
        </w:numPr>
        <w:spacing w:before="240" w:after="120" w:line="240" w:lineRule="auto"/>
        <w:ind w:left="540" w:hanging="540"/>
        <w:jc w:val="left"/>
        <w:rPr>
          <w:rFonts w:ascii="宋体" w:eastAsia="宋体" w:hAnsi="宋体"/>
          <w:lang w:eastAsia="zh-CN"/>
        </w:rPr>
      </w:pPr>
      <w:bookmarkStart w:id="81" w:name="_Toc111014529"/>
      <w:bookmarkStart w:id="82" w:name="_Toc116700367"/>
      <w:bookmarkStart w:id="83" w:name="_Toc116700431"/>
      <w:bookmarkStart w:id="84" w:name="_Toc116700484"/>
      <w:bookmarkStart w:id="85" w:name="_Toc116788475"/>
      <w:bookmarkStart w:id="86" w:name="_Toc116788599"/>
      <w:bookmarkStart w:id="87" w:name="_Toc116873648"/>
      <w:bookmarkStart w:id="88" w:name="_Toc117416707"/>
      <w:bookmarkStart w:id="89" w:name="_Toc117484478"/>
      <w:bookmarkStart w:id="90" w:name="_Toc117652112"/>
      <w:bookmarkStart w:id="91" w:name="_Toc173144325"/>
      <w:bookmarkStart w:id="92" w:name="_Toc99560566"/>
      <w:bookmarkEnd w:id="78"/>
      <w:bookmarkEnd w:id="79"/>
      <w:r w:rsidRPr="00AE5615">
        <w:rPr>
          <w:rFonts w:ascii="宋体" w:eastAsia="宋体" w:hAnsi="宋体" w:hint="eastAsia"/>
          <w:lang w:eastAsia="zh-CN"/>
        </w:rPr>
        <w:t>2.2架构设计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1275F6" w:rsidRPr="00AE5615" w:rsidRDefault="00F25780" w:rsidP="00F25780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1</w:t>
      </w:r>
      <w:r w:rsidRPr="00AE5615">
        <w:rPr>
          <w:rFonts w:ascii="宋体" w:hAnsi="宋体"/>
          <w:sz w:val="18"/>
          <w:szCs w:val="18"/>
        </w:rPr>
        <w:t xml:space="preserve">) </w:t>
      </w:r>
      <w:r w:rsidRPr="00AE5615">
        <w:rPr>
          <w:rFonts w:ascii="宋体" w:hAnsi="宋体" w:hint="eastAsia"/>
          <w:sz w:val="18"/>
          <w:szCs w:val="18"/>
        </w:rPr>
        <w:t>自动化测试 软件整体架构</w:t>
      </w:r>
    </w:p>
    <w:p w:rsidR="0018606D" w:rsidRPr="00AE5615" w:rsidRDefault="0018606D" w:rsidP="00F25780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在整个CI</w:t>
      </w:r>
      <w:r w:rsidR="003515C7" w:rsidRPr="00AE5615">
        <w:rPr>
          <w:rFonts w:ascii="宋体" w:hAnsi="宋体" w:hint="eastAsia"/>
          <w:sz w:val="18"/>
          <w:szCs w:val="18"/>
        </w:rPr>
        <w:t>流程</w:t>
      </w:r>
      <w:r w:rsidRPr="00AE5615">
        <w:rPr>
          <w:rFonts w:ascii="宋体" w:hAnsi="宋体" w:hint="eastAsia"/>
          <w:sz w:val="18"/>
          <w:szCs w:val="18"/>
        </w:rPr>
        <w:t>框图中，自动化测试</w:t>
      </w:r>
      <w:r w:rsidR="00FF0964" w:rsidRPr="00AE5615">
        <w:rPr>
          <w:rFonts w:ascii="宋体" w:hAnsi="宋体" w:hint="eastAsia"/>
          <w:sz w:val="18"/>
          <w:szCs w:val="18"/>
        </w:rPr>
        <w:t>框架需要支撑</w:t>
      </w:r>
      <w:r w:rsidR="00251CBB" w:rsidRPr="00AE5615">
        <w:rPr>
          <w:rFonts w:ascii="宋体" w:hAnsi="宋体" w:hint="eastAsia"/>
          <w:sz w:val="18"/>
          <w:szCs w:val="18"/>
        </w:rPr>
        <w:t>的是</w:t>
      </w:r>
      <w:r w:rsidR="00FF0964" w:rsidRPr="00AE5615">
        <w:rPr>
          <w:rFonts w:ascii="宋体" w:hAnsi="宋体" w:hint="eastAsia"/>
          <w:sz w:val="18"/>
          <w:szCs w:val="18"/>
        </w:rPr>
        <w:t xml:space="preserve"> </w:t>
      </w:r>
      <w:r w:rsidRPr="00AE5615">
        <w:rPr>
          <w:rFonts w:ascii="宋体" w:hAnsi="宋体" w:hint="eastAsia"/>
          <w:sz w:val="18"/>
          <w:szCs w:val="18"/>
        </w:rPr>
        <w:t>深红色虚线</w:t>
      </w:r>
      <w:r w:rsidR="00FF0964" w:rsidRPr="00AE5615">
        <w:rPr>
          <w:rFonts w:ascii="宋体" w:hAnsi="宋体" w:hint="eastAsia"/>
          <w:sz w:val="18"/>
          <w:szCs w:val="18"/>
        </w:rPr>
        <w:t xml:space="preserve"> </w:t>
      </w:r>
      <w:r w:rsidRPr="00AE5615">
        <w:rPr>
          <w:rFonts w:ascii="宋体" w:hAnsi="宋体" w:hint="eastAsia"/>
          <w:sz w:val="18"/>
          <w:szCs w:val="18"/>
        </w:rPr>
        <w:t>部分。</w:t>
      </w:r>
    </w:p>
    <w:p w:rsidR="008B48C4" w:rsidRPr="00AE5615" w:rsidRDefault="005B0B6A" w:rsidP="00F25780">
      <w:pPr>
        <w:pStyle w:val="aa"/>
        <w:ind w:left="0"/>
        <w:rPr>
          <w:rFonts w:ascii="宋体" w:hAnsi="宋体"/>
        </w:rPr>
      </w:pPr>
      <w:r w:rsidRPr="00AE5615">
        <w:rPr>
          <w:rFonts w:ascii="宋体" w:hAnsi="宋体"/>
          <w:noProof/>
        </w:rPr>
        <w:lastRenderedPageBreak/>
        <w:drawing>
          <wp:inline distT="0" distB="0" distL="0" distR="0" wp14:anchorId="6A0CF539" wp14:editId="3A375746">
            <wp:extent cx="5110510" cy="27527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962" cy="280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0B49" w:rsidRPr="00AE5615" w:rsidRDefault="00BC0B49" w:rsidP="00F25780">
      <w:pPr>
        <w:pStyle w:val="aa"/>
        <w:ind w:left="0"/>
        <w:rPr>
          <w:rFonts w:ascii="宋体" w:hAnsi="宋体"/>
          <w:sz w:val="18"/>
          <w:szCs w:val="18"/>
        </w:rPr>
      </w:pPr>
    </w:p>
    <w:p w:rsidR="00644BCC" w:rsidRPr="00AE5615" w:rsidRDefault="00251CBB" w:rsidP="00F25780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自动化测试框架的</w:t>
      </w:r>
      <w:r w:rsidR="009268F3" w:rsidRPr="00AE5615">
        <w:rPr>
          <w:rFonts w:ascii="宋体" w:hAnsi="宋体" w:hint="eastAsia"/>
          <w:sz w:val="18"/>
          <w:szCs w:val="18"/>
        </w:rPr>
        <w:t>软件构架图</w:t>
      </w:r>
      <w:r w:rsidR="009D7159" w:rsidRPr="00AE5615">
        <w:rPr>
          <w:rFonts w:ascii="宋体" w:hAnsi="宋体" w:hint="eastAsia"/>
          <w:sz w:val="18"/>
          <w:szCs w:val="18"/>
        </w:rPr>
        <w:t>（</w:t>
      </w:r>
      <w:r w:rsidR="006A415F" w:rsidRPr="00AE5615">
        <w:rPr>
          <w:rFonts w:ascii="宋体" w:hAnsi="宋体" w:hint="eastAsia"/>
          <w:sz w:val="18"/>
          <w:szCs w:val="18"/>
        </w:rPr>
        <w:t>红色的模块</w:t>
      </w:r>
      <w:r w:rsidR="003439D4" w:rsidRPr="00AE5615">
        <w:rPr>
          <w:rFonts w:ascii="宋体" w:hAnsi="宋体" w:hint="eastAsia"/>
          <w:sz w:val="18"/>
          <w:szCs w:val="18"/>
        </w:rPr>
        <w:t xml:space="preserve"> 不</w:t>
      </w:r>
      <w:r w:rsidR="006A415F" w:rsidRPr="00AE5615">
        <w:rPr>
          <w:rFonts w:ascii="宋体" w:hAnsi="宋体" w:hint="eastAsia"/>
          <w:sz w:val="18"/>
          <w:szCs w:val="18"/>
        </w:rPr>
        <w:t>属于自动化测试框架包含的内容</w:t>
      </w:r>
      <w:r w:rsidR="009D7159" w:rsidRPr="00AE5615">
        <w:rPr>
          <w:rFonts w:ascii="宋体" w:hAnsi="宋体" w:hint="eastAsia"/>
          <w:sz w:val="18"/>
          <w:szCs w:val="18"/>
        </w:rPr>
        <w:t>）：</w:t>
      </w:r>
    </w:p>
    <w:p w:rsidR="007D6B25" w:rsidRPr="00AE5615" w:rsidRDefault="00C4081B" w:rsidP="00F25780">
      <w:pPr>
        <w:pStyle w:val="aa"/>
        <w:ind w:left="0"/>
        <w:rPr>
          <w:rFonts w:ascii="宋体" w:hAnsi="宋体"/>
        </w:rPr>
      </w:pPr>
      <w:r w:rsidRPr="00AE5615">
        <w:rPr>
          <w:rFonts w:ascii="宋体" w:hAnsi="宋体"/>
          <w:noProof/>
        </w:rPr>
        <w:drawing>
          <wp:inline distT="0" distB="0" distL="0" distR="0" wp14:anchorId="2EECDC32" wp14:editId="54B66692">
            <wp:extent cx="5272405" cy="2962275"/>
            <wp:effectExtent l="0" t="0" r="4445" b="952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B6A" w:rsidRPr="00AE5615" w:rsidRDefault="006B1FA8" w:rsidP="00F25780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自动化测试框架的各模块主要功能描述：</w:t>
      </w:r>
    </w:p>
    <w:tbl>
      <w:tblPr>
        <w:tblStyle w:val="ac"/>
        <w:tblW w:w="9634" w:type="dxa"/>
        <w:tblLook w:val="04A0" w:firstRow="1" w:lastRow="0" w:firstColumn="1" w:lastColumn="0" w:noHBand="0" w:noVBand="1"/>
      </w:tblPr>
      <w:tblGrid>
        <w:gridCol w:w="562"/>
        <w:gridCol w:w="1560"/>
        <w:gridCol w:w="7512"/>
      </w:tblGrid>
      <w:tr w:rsidR="00A30394" w:rsidRPr="00AE5615" w:rsidTr="00150387">
        <w:tc>
          <w:tcPr>
            <w:tcW w:w="562" w:type="dxa"/>
          </w:tcPr>
          <w:p w:rsidR="00A30394" w:rsidRPr="00AE5615" w:rsidRDefault="00A30394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序号</w:t>
            </w:r>
          </w:p>
        </w:tc>
        <w:tc>
          <w:tcPr>
            <w:tcW w:w="1560" w:type="dxa"/>
          </w:tcPr>
          <w:p w:rsidR="00A30394" w:rsidRPr="00AE5615" w:rsidRDefault="00A30394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模块名</w:t>
            </w:r>
          </w:p>
        </w:tc>
        <w:tc>
          <w:tcPr>
            <w:tcW w:w="7512" w:type="dxa"/>
          </w:tcPr>
          <w:p w:rsidR="00A30394" w:rsidRPr="00AE5615" w:rsidRDefault="00A30394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主要功能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1</w:t>
            </w:r>
          </w:p>
        </w:tc>
        <w:tc>
          <w:tcPr>
            <w:tcW w:w="1560" w:type="dxa"/>
          </w:tcPr>
          <w:p w:rsidR="00A30394" w:rsidRPr="00AE5615" w:rsidRDefault="00A766DF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测试流程管理</w:t>
            </w:r>
            <w:r w:rsidR="001F328D" w:rsidRPr="00AE5615">
              <w:rPr>
                <w:rFonts w:ascii="宋体" w:hAnsi="宋体" w:hint="eastAsia"/>
                <w:sz w:val="15"/>
                <w:szCs w:val="15"/>
              </w:rPr>
              <w:t>模块</w:t>
            </w:r>
          </w:p>
        </w:tc>
        <w:tc>
          <w:tcPr>
            <w:tcW w:w="7512" w:type="dxa"/>
          </w:tcPr>
          <w:p w:rsidR="008B359D" w:rsidRPr="00AE5615" w:rsidRDefault="00B5792D" w:rsidP="00E02C67">
            <w:pPr>
              <w:pStyle w:val="aa"/>
              <w:numPr>
                <w:ilvl w:val="0"/>
                <w:numId w:val="23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根据用户（或者构建服务器）的配置 获取自动化测试项</w:t>
            </w:r>
            <w:r w:rsidR="00575769" w:rsidRPr="00AE5615">
              <w:rPr>
                <w:rFonts w:ascii="宋体" w:hAnsi="宋体" w:hint="eastAsia"/>
                <w:sz w:val="15"/>
                <w:szCs w:val="15"/>
              </w:rPr>
              <w:t>（要测试的组件和用例）</w:t>
            </w:r>
          </w:p>
          <w:p w:rsidR="00E02C67" w:rsidRPr="00AE5615" w:rsidRDefault="00B5792D" w:rsidP="00E02C67">
            <w:pPr>
              <w:pStyle w:val="aa"/>
              <w:numPr>
                <w:ilvl w:val="0"/>
                <w:numId w:val="23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根据测试项，从测试用例数据库获取功能测试用例脚本以及下载正确的测试bin文件</w:t>
            </w:r>
          </w:p>
          <w:p w:rsidR="00E02C67" w:rsidRPr="00AE5615" w:rsidRDefault="00B5792D" w:rsidP="00E02C67">
            <w:pPr>
              <w:pStyle w:val="aa"/>
              <w:numPr>
                <w:ilvl w:val="0"/>
                <w:numId w:val="23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调用</w:t>
            </w:r>
            <w:r w:rsidR="00F95752" w:rsidRPr="00AE5615">
              <w:rPr>
                <w:rFonts w:ascii="宋体" w:hAnsi="宋体" w:hint="eastAsia"/>
                <w:sz w:val="15"/>
                <w:szCs w:val="15"/>
              </w:rPr>
              <w:t>功能测试用例脚本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进行自动化测试</w:t>
            </w:r>
          </w:p>
          <w:p w:rsidR="00A30394" w:rsidRPr="00AE5615" w:rsidRDefault="00030075" w:rsidP="00E02C67">
            <w:pPr>
              <w:pStyle w:val="aa"/>
              <w:numPr>
                <w:ilvl w:val="0"/>
                <w:numId w:val="23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得到</w:t>
            </w:r>
            <w:r w:rsidR="005345D3" w:rsidRPr="00AE5615">
              <w:rPr>
                <w:rFonts w:ascii="宋体" w:hAnsi="宋体" w:hint="eastAsia"/>
                <w:sz w:val="15"/>
                <w:szCs w:val="15"/>
              </w:rPr>
              <w:t>每个测试用例执行完成的通知并开始下一个测试用例。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t>（注意：组件单元测试和芯片测试用例</w:t>
            </w:r>
            <w:r w:rsidR="003A6D48" w:rsidRPr="00AE5615">
              <w:rPr>
                <w:rFonts w:ascii="宋体" w:hAnsi="宋体" w:hint="eastAsia"/>
                <w:sz w:val="15"/>
                <w:szCs w:val="15"/>
              </w:rPr>
              <w:t xml:space="preserve"> 没有</w:t>
            </w:r>
            <w:r w:rsidR="00536FBB" w:rsidRPr="00AE5615">
              <w:rPr>
                <w:rFonts w:ascii="宋体" w:hAnsi="宋体" w:hint="eastAsia"/>
                <w:sz w:val="15"/>
                <w:szCs w:val="15"/>
              </w:rPr>
              <w:t>测试脚本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t>，</w:t>
            </w:r>
            <w:r w:rsidR="00536FBB" w:rsidRPr="00AE5615">
              <w:rPr>
                <w:rFonts w:ascii="宋体" w:hAnsi="宋体" w:hint="eastAsia"/>
                <w:sz w:val="15"/>
                <w:szCs w:val="15"/>
              </w:rPr>
              <w:t>因为测试代码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t>已经包含在测试程序里面。但是单元测试用例的用例</w:t>
            </w:r>
            <w:r w:rsidR="003A6D48" w:rsidRPr="00AE5615">
              <w:rPr>
                <w:rFonts w:ascii="宋体" w:hAnsi="宋体" w:hint="eastAsia"/>
                <w:sz w:val="15"/>
                <w:szCs w:val="15"/>
              </w:rPr>
              <w:t xml:space="preserve"> 需要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t>在</w:t>
            </w:r>
            <w:r w:rsidR="004A5831" w:rsidRPr="00AE5615">
              <w:rPr>
                <w:rFonts w:ascii="宋体" w:hAnsi="宋体" w:hint="eastAsia"/>
                <w:sz w:val="15"/>
                <w:szCs w:val="15"/>
              </w:rPr>
              <w:t>包含在测试用例管理的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lastRenderedPageBreak/>
              <w:t>用例库里面。测试流程管理</w:t>
            </w:r>
            <w:r w:rsidR="00265DD1" w:rsidRPr="00AE5615">
              <w:rPr>
                <w:rFonts w:ascii="宋体" w:hAnsi="宋体" w:hint="eastAsia"/>
                <w:sz w:val="15"/>
                <w:szCs w:val="15"/>
              </w:rPr>
              <w:t>模块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t>需要知道当前</w:t>
            </w:r>
            <w:r w:rsidR="00ED3810" w:rsidRPr="00AE5615">
              <w:rPr>
                <w:rFonts w:ascii="宋体" w:hAnsi="宋体" w:hint="eastAsia"/>
                <w:sz w:val="15"/>
                <w:szCs w:val="15"/>
              </w:rPr>
              <w:t>要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t>测试的所有用例集</w:t>
            </w:r>
            <w:r w:rsidR="00142E5D" w:rsidRPr="00AE5615">
              <w:rPr>
                <w:rFonts w:ascii="宋体" w:hAnsi="宋体" w:hint="eastAsia"/>
                <w:sz w:val="15"/>
                <w:szCs w:val="15"/>
              </w:rPr>
              <w:t xml:space="preserve"> 以便显示当前的测试进度</w:t>
            </w:r>
            <w:r w:rsidR="00D6180A" w:rsidRPr="00AE5615">
              <w:rPr>
                <w:rFonts w:ascii="宋体" w:hAnsi="宋体" w:hint="eastAsia"/>
                <w:sz w:val="15"/>
                <w:szCs w:val="15"/>
              </w:rPr>
              <w:t>）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lastRenderedPageBreak/>
              <w:t>2</w:t>
            </w:r>
          </w:p>
        </w:tc>
        <w:tc>
          <w:tcPr>
            <w:tcW w:w="1560" w:type="dxa"/>
          </w:tcPr>
          <w:p w:rsidR="00A30394" w:rsidRPr="00AE5615" w:rsidRDefault="00175A10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测试bin下载模块</w:t>
            </w:r>
          </w:p>
        </w:tc>
        <w:tc>
          <w:tcPr>
            <w:tcW w:w="7512" w:type="dxa"/>
          </w:tcPr>
          <w:p w:rsidR="00A30394" w:rsidRPr="00AE5615" w:rsidRDefault="00175A10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自动烧入程序。</w:t>
            </w:r>
            <w:r w:rsidR="00503184" w:rsidRPr="00AE5615">
              <w:rPr>
                <w:rFonts w:ascii="宋体" w:hAnsi="宋体" w:hint="eastAsia"/>
                <w:sz w:val="15"/>
                <w:szCs w:val="15"/>
              </w:rPr>
              <w:t>将来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和烧入工具使用一样的底层库来完成。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3</w:t>
            </w:r>
          </w:p>
        </w:tc>
        <w:tc>
          <w:tcPr>
            <w:tcW w:w="1560" w:type="dxa"/>
          </w:tcPr>
          <w:p w:rsidR="00A30394" w:rsidRPr="00AE5615" w:rsidRDefault="00175A10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功能测试用例脚本解析模块</w:t>
            </w:r>
            <w:r w:rsidR="009964E8" w:rsidRPr="00AE5615">
              <w:rPr>
                <w:rFonts w:ascii="宋体" w:hAnsi="宋体" w:hint="eastAsia"/>
                <w:sz w:val="15"/>
                <w:szCs w:val="15"/>
              </w:rPr>
              <w:t xml:space="preserve"> </w:t>
            </w:r>
            <w:r w:rsidR="009964E8" w:rsidRPr="00AE5615">
              <w:rPr>
                <w:rFonts w:ascii="宋体" w:hAnsi="宋体"/>
                <w:sz w:val="15"/>
                <w:szCs w:val="15"/>
              </w:rPr>
              <w:t>(</w:t>
            </w:r>
            <w:r w:rsidR="009964E8" w:rsidRPr="00AE5615">
              <w:rPr>
                <w:rFonts w:ascii="宋体" w:hAnsi="宋体" w:hint="eastAsia"/>
                <w:sz w:val="15"/>
                <w:szCs w:val="15"/>
              </w:rPr>
              <w:t>硬件控制基本功能集)</w:t>
            </w:r>
          </w:p>
        </w:tc>
        <w:tc>
          <w:tcPr>
            <w:tcW w:w="7512" w:type="dxa"/>
          </w:tcPr>
          <w:p w:rsidR="00A30394" w:rsidRPr="00AE5615" w:rsidRDefault="006E76F1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功能</w:t>
            </w:r>
            <w:r w:rsidR="00175A10" w:rsidRPr="00AE5615">
              <w:rPr>
                <w:rFonts w:ascii="宋体" w:hAnsi="宋体" w:hint="eastAsia"/>
                <w:sz w:val="15"/>
                <w:szCs w:val="15"/>
              </w:rPr>
              <w:t>自动化测试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 xml:space="preserve">用例是用 </w:t>
            </w:r>
            <w:r w:rsidR="00175A10" w:rsidRPr="00AE5615">
              <w:rPr>
                <w:rFonts w:ascii="宋体" w:hAnsi="宋体" w:hint="eastAsia"/>
                <w:sz w:val="15"/>
                <w:szCs w:val="15"/>
              </w:rPr>
              <w:t xml:space="preserve">脚本 </w:t>
            </w:r>
            <w:r w:rsidR="00175A10" w:rsidRPr="00AE5615">
              <w:rPr>
                <w:rFonts w:ascii="宋体" w:hAnsi="宋体"/>
                <w:sz w:val="15"/>
                <w:szCs w:val="15"/>
              </w:rPr>
              <w:t>(python)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写的</w:t>
            </w:r>
            <w:r w:rsidR="00175A10" w:rsidRPr="00AE5615">
              <w:rPr>
                <w:rFonts w:ascii="宋体" w:hAnsi="宋体" w:hint="eastAsia"/>
                <w:sz w:val="15"/>
                <w:szCs w:val="15"/>
              </w:rPr>
              <w:t>。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每个测试用例对应一个自动化测试脚本。一般地，我们先写好黑盒测试用例的流程（前置条件</w:t>
            </w:r>
            <w:r w:rsidR="00257319" w:rsidRPr="00AE5615">
              <w:rPr>
                <w:rFonts w:ascii="宋体" w:hAnsi="宋体" w:hint="eastAsia"/>
                <w:sz w:val="15"/>
                <w:szCs w:val="15"/>
              </w:rPr>
              <w:t xml:space="preserve"> /</w:t>
            </w:r>
            <w:r w:rsidR="00257319" w:rsidRPr="00AE5615">
              <w:rPr>
                <w:rFonts w:ascii="宋体" w:hAnsi="宋体"/>
                <w:sz w:val="15"/>
                <w:szCs w:val="15"/>
              </w:rPr>
              <w:t xml:space="preserve"> 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测试步骤</w:t>
            </w:r>
            <w:r w:rsidR="00257319" w:rsidRPr="00AE5615">
              <w:rPr>
                <w:rFonts w:ascii="宋体" w:hAnsi="宋体" w:hint="eastAsia"/>
                <w:sz w:val="15"/>
                <w:szCs w:val="15"/>
              </w:rPr>
              <w:t xml:space="preserve"> /</w:t>
            </w:r>
            <w:r w:rsidR="00257319" w:rsidRPr="00AE5615">
              <w:rPr>
                <w:rFonts w:ascii="宋体" w:hAnsi="宋体"/>
                <w:sz w:val="15"/>
                <w:szCs w:val="15"/>
              </w:rPr>
              <w:t xml:space="preserve"> 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期望结果），</w:t>
            </w:r>
            <w:r w:rsidR="00B97422" w:rsidRPr="00AE5615">
              <w:rPr>
                <w:rFonts w:ascii="宋体" w:hAnsi="宋体" w:hint="eastAsia"/>
                <w:sz w:val="15"/>
                <w:szCs w:val="15"/>
              </w:rPr>
              <w:t>再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把这个流程用</w:t>
            </w:r>
            <w:r w:rsidR="007F5D53" w:rsidRPr="00AE5615">
              <w:rPr>
                <w:rFonts w:ascii="宋体" w:hAnsi="宋体"/>
                <w:sz w:val="15"/>
                <w:szCs w:val="15"/>
              </w:rPr>
              <w:t>python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脚本写出来。</w:t>
            </w:r>
            <w:r w:rsidR="007F06BE" w:rsidRPr="00AE5615">
              <w:rPr>
                <w:rFonts w:ascii="宋体" w:hAnsi="宋体"/>
                <w:sz w:val="15"/>
                <w:szCs w:val="15"/>
              </w:rPr>
              <w:t>功能测试用例脚本解析模块</w:t>
            </w:r>
            <w:r w:rsidR="007F06BE" w:rsidRPr="00AE5615">
              <w:rPr>
                <w:rFonts w:ascii="宋体" w:hAnsi="宋体" w:hint="eastAsia"/>
                <w:sz w:val="15"/>
                <w:szCs w:val="15"/>
              </w:rPr>
              <w:t>实际</w:t>
            </w:r>
            <w:r w:rsidR="007F06BE" w:rsidRPr="00AE5615">
              <w:rPr>
                <w:rFonts w:ascii="宋体" w:hAnsi="宋体"/>
                <w:sz w:val="15"/>
                <w:szCs w:val="15"/>
              </w:rPr>
              <w:t>上是提供了测试用例</w:t>
            </w:r>
            <w:r w:rsidR="007F06BE" w:rsidRPr="00AE5615">
              <w:rPr>
                <w:rFonts w:ascii="宋体" w:hAnsi="宋体" w:hint="eastAsia"/>
                <w:sz w:val="15"/>
                <w:szCs w:val="15"/>
              </w:rPr>
              <w:t>自动化脚本</w:t>
            </w:r>
            <w:r w:rsidR="007F06BE" w:rsidRPr="00AE5615">
              <w:rPr>
                <w:rFonts w:ascii="宋体" w:hAnsi="宋体"/>
                <w:sz w:val="15"/>
                <w:szCs w:val="15"/>
              </w:rPr>
              <w:t>里面用到的</w:t>
            </w:r>
            <w:r w:rsidR="006F44B3" w:rsidRPr="00AE5615">
              <w:rPr>
                <w:rFonts w:ascii="宋体" w:hAnsi="宋体"/>
                <w:sz w:val="15"/>
                <w:szCs w:val="15"/>
              </w:rPr>
              <w:t>所有</w:t>
            </w:r>
            <w:r w:rsidR="006F44B3" w:rsidRPr="00AE5615">
              <w:rPr>
                <w:rFonts w:ascii="宋体" w:hAnsi="宋体" w:hint="eastAsia"/>
                <w:sz w:val="15"/>
                <w:szCs w:val="15"/>
              </w:rPr>
              <w:t>的</w:t>
            </w:r>
            <w:r w:rsidR="0048761C" w:rsidRPr="00AE5615">
              <w:rPr>
                <w:rFonts w:ascii="宋体" w:hAnsi="宋体" w:hint="eastAsia"/>
                <w:sz w:val="15"/>
                <w:szCs w:val="15"/>
              </w:rPr>
              <w:t>硬件控制基本功能集合</w:t>
            </w:r>
            <w:r w:rsidR="007F06BE" w:rsidRPr="00AE5615">
              <w:rPr>
                <w:rFonts w:ascii="宋体" w:hAnsi="宋体"/>
                <w:sz w:val="15"/>
                <w:szCs w:val="15"/>
              </w:rPr>
              <w:t>。例如</w:t>
            </w:r>
            <w:r w:rsidR="007F06BE" w:rsidRPr="00AE5615">
              <w:rPr>
                <w:rFonts w:ascii="宋体" w:hAnsi="宋体" w:hint="eastAsia"/>
                <w:sz w:val="15"/>
                <w:szCs w:val="15"/>
              </w:rPr>
              <w:t xml:space="preserve"> 短按键，长按键，播放声音，停止播放</w:t>
            </w:r>
            <w:r w:rsidR="00CF4353" w:rsidRPr="00AE5615">
              <w:rPr>
                <w:rFonts w:ascii="宋体" w:hAnsi="宋体" w:hint="eastAsia"/>
                <w:sz w:val="15"/>
                <w:szCs w:val="15"/>
              </w:rPr>
              <w:t>，配置S</w:t>
            </w:r>
            <w:r w:rsidR="00CF4353" w:rsidRPr="00AE5615">
              <w:rPr>
                <w:rFonts w:ascii="宋体" w:hAnsi="宋体"/>
                <w:sz w:val="15"/>
                <w:szCs w:val="15"/>
              </w:rPr>
              <w:t>PI</w:t>
            </w:r>
            <w:r w:rsidR="00245A69" w:rsidRPr="00AE5615">
              <w:rPr>
                <w:rFonts w:ascii="宋体" w:hAnsi="宋体" w:hint="eastAsia"/>
                <w:sz w:val="15"/>
                <w:szCs w:val="15"/>
              </w:rPr>
              <w:t>/I</w:t>
            </w:r>
            <w:r w:rsidR="00245A69" w:rsidRPr="00AE5615">
              <w:rPr>
                <w:rFonts w:ascii="宋体" w:hAnsi="宋体"/>
                <w:sz w:val="15"/>
                <w:szCs w:val="15"/>
              </w:rPr>
              <w:t>2</w:t>
            </w:r>
            <w:r w:rsidR="00245A69" w:rsidRPr="00AE5615">
              <w:rPr>
                <w:rFonts w:ascii="宋体" w:hAnsi="宋体" w:hint="eastAsia"/>
                <w:sz w:val="15"/>
                <w:szCs w:val="15"/>
              </w:rPr>
              <w:t>C</w:t>
            </w:r>
            <w:r w:rsidR="00245A69" w:rsidRPr="00AE5615">
              <w:rPr>
                <w:rFonts w:ascii="宋体" w:hAnsi="宋体"/>
                <w:sz w:val="15"/>
                <w:szCs w:val="15"/>
              </w:rPr>
              <w:t>/UART</w:t>
            </w:r>
            <w:r w:rsidR="00CF4353" w:rsidRPr="00AE5615">
              <w:rPr>
                <w:rFonts w:ascii="宋体" w:hAnsi="宋体" w:hint="eastAsia"/>
                <w:sz w:val="15"/>
                <w:szCs w:val="15"/>
              </w:rPr>
              <w:t>参数</w:t>
            </w:r>
            <w:r w:rsidR="007F06BE" w:rsidRPr="00AE5615">
              <w:rPr>
                <w:rFonts w:ascii="宋体" w:hAnsi="宋体" w:hint="eastAsia"/>
                <w:sz w:val="15"/>
                <w:szCs w:val="15"/>
              </w:rPr>
              <w:t>等</w:t>
            </w:r>
            <w:r w:rsidR="0095795B" w:rsidRPr="00AE5615">
              <w:rPr>
                <w:rFonts w:ascii="宋体" w:hAnsi="宋体" w:hint="eastAsia"/>
                <w:sz w:val="15"/>
                <w:szCs w:val="15"/>
              </w:rPr>
              <w:t>硬件</w:t>
            </w:r>
            <w:r w:rsidR="007F06BE" w:rsidRPr="00AE5615">
              <w:rPr>
                <w:rFonts w:ascii="宋体" w:hAnsi="宋体" w:hint="eastAsia"/>
                <w:sz w:val="15"/>
                <w:szCs w:val="15"/>
              </w:rPr>
              <w:t>控制能力。</w:t>
            </w:r>
            <w:r w:rsidR="00266253" w:rsidRPr="00AE5615">
              <w:rPr>
                <w:rFonts w:ascii="宋体" w:hAnsi="宋体" w:hint="eastAsia"/>
                <w:sz w:val="15"/>
                <w:szCs w:val="15"/>
              </w:rPr>
              <w:t>通过命令把这些硬件控制基本功能交给A</w:t>
            </w:r>
            <w:r w:rsidR="00266253" w:rsidRPr="00AE5615">
              <w:rPr>
                <w:rFonts w:ascii="宋体" w:hAnsi="宋体"/>
                <w:sz w:val="15"/>
                <w:szCs w:val="15"/>
              </w:rPr>
              <w:t>rduino</w:t>
            </w:r>
            <w:r w:rsidR="00266253" w:rsidRPr="00AE5615">
              <w:rPr>
                <w:rFonts w:ascii="宋体" w:hAnsi="宋体" w:hint="eastAsia"/>
                <w:sz w:val="15"/>
                <w:szCs w:val="15"/>
              </w:rPr>
              <w:t>或者S</w:t>
            </w:r>
            <w:r w:rsidR="00266253" w:rsidRPr="00AE5615">
              <w:rPr>
                <w:rFonts w:ascii="宋体" w:hAnsi="宋体"/>
                <w:sz w:val="15"/>
                <w:szCs w:val="15"/>
              </w:rPr>
              <w:t>TM32</w:t>
            </w:r>
            <w:r w:rsidR="00266253" w:rsidRPr="00AE5615">
              <w:rPr>
                <w:rFonts w:ascii="宋体" w:hAnsi="宋体" w:hint="eastAsia"/>
                <w:sz w:val="15"/>
                <w:szCs w:val="15"/>
              </w:rPr>
              <w:t>实现（如果是串口的配置则直接在本地PC配置）。</w:t>
            </w:r>
            <w:r w:rsidR="007F06BE" w:rsidRPr="00AE5615">
              <w:rPr>
                <w:rFonts w:ascii="宋体" w:hAnsi="宋体" w:hint="eastAsia"/>
                <w:sz w:val="15"/>
                <w:szCs w:val="15"/>
              </w:rPr>
              <w:t>这样测试用例着重关注自己的测试逻辑，不需要关注基础控制能力。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4</w:t>
            </w:r>
          </w:p>
        </w:tc>
        <w:tc>
          <w:tcPr>
            <w:tcW w:w="1560" w:type="dxa"/>
          </w:tcPr>
          <w:p w:rsidR="00A30394" w:rsidRPr="00AE5615" w:rsidRDefault="004B59EF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Arduino/</w:t>
            </w:r>
            <w:r w:rsidRPr="00AE5615">
              <w:rPr>
                <w:rFonts w:ascii="宋体" w:hAnsi="宋体"/>
                <w:sz w:val="15"/>
                <w:szCs w:val="15"/>
              </w:rPr>
              <w:t>STM32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程序</w:t>
            </w:r>
            <w:r w:rsidR="00186A95" w:rsidRPr="00AE5615">
              <w:rPr>
                <w:rFonts w:ascii="宋体" w:hAnsi="宋体" w:hint="eastAsia"/>
                <w:sz w:val="15"/>
                <w:szCs w:val="15"/>
              </w:rPr>
              <w:t>（命令</w:t>
            </w:r>
            <w:r w:rsidR="000F7479" w:rsidRPr="00AE5615">
              <w:rPr>
                <w:rFonts w:ascii="宋体" w:hAnsi="宋体" w:hint="eastAsia"/>
                <w:sz w:val="15"/>
                <w:szCs w:val="15"/>
              </w:rPr>
              <w:t>解析</w:t>
            </w:r>
            <w:r w:rsidR="00186A95" w:rsidRPr="00AE5615">
              <w:rPr>
                <w:rFonts w:ascii="宋体" w:hAnsi="宋体" w:hint="eastAsia"/>
                <w:sz w:val="15"/>
                <w:szCs w:val="15"/>
              </w:rPr>
              <w:t>和</w:t>
            </w:r>
            <w:r w:rsidR="000F7479" w:rsidRPr="00AE5615">
              <w:rPr>
                <w:rFonts w:ascii="宋体" w:hAnsi="宋体" w:hint="eastAsia"/>
                <w:sz w:val="15"/>
                <w:szCs w:val="15"/>
              </w:rPr>
              <w:t>控制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配置</w:t>
            </w:r>
            <w:r w:rsidR="00186A95" w:rsidRPr="00AE5615">
              <w:rPr>
                <w:rFonts w:ascii="宋体" w:hAnsi="宋体" w:hint="eastAsia"/>
                <w:sz w:val="15"/>
                <w:szCs w:val="15"/>
              </w:rPr>
              <w:t>等）</w:t>
            </w:r>
          </w:p>
        </w:tc>
        <w:tc>
          <w:tcPr>
            <w:tcW w:w="7512" w:type="dxa"/>
          </w:tcPr>
          <w:p w:rsidR="00A30394" w:rsidRPr="00AE5615" w:rsidRDefault="004B59EF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可以在Arduino硬件小板</w:t>
            </w:r>
            <w:r w:rsidR="00760260" w:rsidRPr="00AE5615">
              <w:rPr>
                <w:rFonts w:ascii="宋体" w:hAnsi="宋体" w:hint="eastAsia"/>
                <w:sz w:val="15"/>
                <w:szCs w:val="15"/>
              </w:rPr>
              <w:t xml:space="preserve"> 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 xml:space="preserve">以及可以在 </w:t>
            </w:r>
            <w:r w:rsidRPr="00AE5615">
              <w:rPr>
                <w:rFonts w:ascii="宋体" w:hAnsi="宋体"/>
                <w:sz w:val="15"/>
                <w:szCs w:val="15"/>
              </w:rPr>
              <w:t>STM32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硬件</w:t>
            </w:r>
            <w:r w:rsidR="00140E64" w:rsidRPr="00AE5615">
              <w:rPr>
                <w:rFonts w:ascii="宋体" w:hAnsi="宋体" w:hint="eastAsia"/>
                <w:sz w:val="15"/>
                <w:szCs w:val="15"/>
              </w:rPr>
              <w:t>小板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上运行的程序。</w:t>
            </w:r>
            <w:r w:rsidR="0004778C" w:rsidRPr="00AE5615">
              <w:rPr>
                <w:rFonts w:ascii="宋体" w:hAnsi="宋体" w:hint="eastAsia"/>
                <w:sz w:val="15"/>
                <w:szCs w:val="15"/>
              </w:rPr>
              <w:t xml:space="preserve">功能测试用例脚本解析模块 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需要发送命令给这两个程序，</w:t>
            </w:r>
            <w:r w:rsidR="003C7ABA">
              <w:rPr>
                <w:rFonts w:ascii="宋体" w:hAnsi="宋体" w:hint="eastAsia"/>
                <w:sz w:val="15"/>
                <w:szCs w:val="15"/>
              </w:rPr>
              <w:t>分别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完成对Arduino</w:t>
            </w:r>
            <w:r w:rsidRPr="00AE5615">
              <w:rPr>
                <w:rFonts w:ascii="宋体" w:hAnsi="宋体"/>
                <w:sz w:val="15"/>
                <w:szCs w:val="15"/>
              </w:rPr>
              <w:t xml:space="preserve"> 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 xml:space="preserve">和 </w:t>
            </w:r>
            <w:r w:rsidRPr="00AE5615">
              <w:rPr>
                <w:rFonts w:ascii="宋体" w:hAnsi="宋体"/>
                <w:sz w:val="15"/>
                <w:szCs w:val="15"/>
              </w:rPr>
              <w:t>STM32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的硬件输出配置</w:t>
            </w:r>
            <w:r w:rsidR="00D755D0" w:rsidRPr="00AE5615">
              <w:rPr>
                <w:rFonts w:ascii="宋体" w:hAnsi="宋体" w:hint="eastAsia"/>
                <w:sz w:val="15"/>
                <w:szCs w:val="15"/>
              </w:rPr>
              <w:t>。A</w:t>
            </w:r>
            <w:r w:rsidR="00D755D0" w:rsidRPr="00AE5615">
              <w:rPr>
                <w:rFonts w:ascii="宋体" w:hAnsi="宋体"/>
                <w:sz w:val="15"/>
                <w:szCs w:val="15"/>
              </w:rPr>
              <w:t>rduino</w:t>
            </w:r>
            <w:r w:rsidR="00FF60C3" w:rsidRPr="00AE5615">
              <w:rPr>
                <w:rFonts w:ascii="宋体" w:hAnsi="宋体" w:hint="eastAsia"/>
                <w:sz w:val="15"/>
                <w:szCs w:val="15"/>
              </w:rPr>
              <w:t>主要</w:t>
            </w:r>
            <w:r w:rsidR="00D755D0" w:rsidRPr="00AE5615">
              <w:rPr>
                <w:rFonts w:ascii="宋体" w:hAnsi="宋体" w:hint="eastAsia"/>
                <w:sz w:val="15"/>
                <w:szCs w:val="15"/>
              </w:rPr>
              <w:t>负责输出G</w:t>
            </w:r>
            <w:r w:rsidR="00D755D0" w:rsidRPr="00AE5615">
              <w:rPr>
                <w:rFonts w:ascii="宋体" w:hAnsi="宋体"/>
                <w:sz w:val="15"/>
                <w:szCs w:val="15"/>
              </w:rPr>
              <w:t>PIO</w:t>
            </w:r>
            <w:r w:rsidR="00D755D0" w:rsidRPr="00AE5615">
              <w:rPr>
                <w:rFonts w:ascii="宋体" w:hAnsi="宋体" w:hint="eastAsia"/>
                <w:sz w:val="15"/>
                <w:szCs w:val="15"/>
              </w:rPr>
              <w:t xml:space="preserve">。 </w:t>
            </w:r>
            <w:r w:rsidR="00D755D0" w:rsidRPr="00AE5615">
              <w:rPr>
                <w:rFonts w:ascii="宋体" w:hAnsi="宋体"/>
                <w:sz w:val="15"/>
                <w:szCs w:val="15"/>
              </w:rPr>
              <w:t>STM32</w:t>
            </w:r>
            <w:r w:rsidR="00D755D0" w:rsidRPr="00AE5615">
              <w:rPr>
                <w:rFonts w:ascii="宋体" w:hAnsi="宋体" w:hint="eastAsia"/>
                <w:sz w:val="15"/>
                <w:szCs w:val="15"/>
              </w:rPr>
              <w:t>的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 xml:space="preserve">SPI， </w:t>
            </w:r>
            <w:r w:rsidRPr="00AE5615">
              <w:rPr>
                <w:rFonts w:ascii="宋体" w:hAnsi="宋体"/>
                <w:sz w:val="15"/>
                <w:szCs w:val="15"/>
              </w:rPr>
              <w:t xml:space="preserve">I2C, </w:t>
            </w:r>
            <w:r w:rsidR="00D755D0" w:rsidRPr="00AE5615">
              <w:rPr>
                <w:rFonts w:ascii="宋体" w:hAnsi="宋体" w:hint="eastAsia"/>
                <w:sz w:val="15"/>
                <w:szCs w:val="15"/>
              </w:rPr>
              <w:t xml:space="preserve">I2S和 </w:t>
            </w:r>
            <w:r w:rsidR="00D755D0" w:rsidRPr="00AE5615">
              <w:rPr>
                <w:rFonts w:ascii="宋体" w:hAnsi="宋体"/>
                <w:sz w:val="15"/>
                <w:szCs w:val="15"/>
              </w:rPr>
              <w:t>FPGA</w:t>
            </w:r>
            <w:r w:rsidR="00D755D0" w:rsidRPr="00AE5615">
              <w:rPr>
                <w:rFonts w:ascii="宋体" w:hAnsi="宋体" w:hint="eastAsia"/>
                <w:sz w:val="15"/>
                <w:szCs w:val="15"/>
              </w:rPr>
              <w:t>对应的模块连接，支持语音的输入以及这些外设的测试。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5</w:t>
            </w:r>
          </w:p>
        </w:tc>
        <w:tc>
          <w:tcPr>
            <w:tcW w:w="1560" w:type="dxa"/>
          </w:tcPr>
          <w:p w:rsidR="00A30394" w:rsidRPr="00AE5615" w:rsidRDefault="00352EA0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硬件板</w:t>
            </w:r>
            <w:r w:rsidR="00E3655F" w:rsidRPr="00AE5615">
              <w:rPr>
                <w:rFonts w:ascii="宋体" w:hAnsi="宋体" w:hint="eastAsia"/>
                <w:sz w:val="15"/>
                <w:szCs w:val="15"/>
              </w:rPr>
              <w:t>通信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模块</w:t>
            </w:r>
          </w:p>
        </w:tc>
        <w:tc>
          <w:tcPr>
            <w:tcW w:w="7512" w:type="dxa"/>
          </w:tcPr>
          <w:p w:rsidR="003D1B8E" w:rsidRPr="00AE5615" w:rsidRDefault="00352EA0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PC</w:t>
            </w:r>
            <w:proofErr w:type="gramStart"/>
            <w:r w:rsidRPr="00AE5615">
              <w:rPr>
                <w:rFonts w:ascii="宋体" w:hAnsi="宋体" w:hint="eastAsia"/>
                <w:sz w:val="15"/>
                <w:szCs w:val="15"/>
              </w:rPr>
              <w:t>端运行</w:t>
            </w:r>
            <w:proofErr w:type="gramEnd"/>
            <w:r w:rsidR="003D1B8E" w:rsidRPr="00AE5615">
              <w:rPr>
                <w:rFonts w:ascii="宋体" w:hAnsi="宋体" w:hint="eastAsia"/>
                <w:sz w:val="15"/>
                <w:szCs w:val="15"/>
              </w:rPr>
              <w:t>的模块。主要功能如下：</w:t>
            </w:r>
          </w:p>
          <w:p w:rsidR="003D1B8E" w:rsidRPr="00AE5615" w:rsidRDefault="00CC61EF" w:rsidP="003D1B8E">
            <w:pPr>
              <w:pStyle w:val="aa"/>
              <w:numPr>
                <w:ilvl w:val="0"/>
                <w:numId w:val="20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在进行</w:t>
            </w:r>
            <w:r w:rsidR="003D1B8E" w:rsidRPr="00AE5615">
              <w:rPr>
                <w:rFonts w:ascii="宋体" w:hAnsi="宋体" w:hint="eastAsia"/>
                <w:sz w:val="15"/>
                <w:szCs w:val="15"/>
              </w:rPr>
              <w:t>单元测试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的时候</w:t>
            </w:r>
            <w:r w:rsidR="003D1B8E" w:rsidRPr="00AE5615">
              <w:rPr>
                <w:rFonts w:ascii="宋体" w:hAnsi="宋体" w:hint="eastAsia"/>
                <w:sz w:val="15"/>
                <w:szCs w:val="15"/>
              </w:rPr>
              <w:t>，根据用户的测试配置，发送测试配置给自动化后台服务程序</w:t>
            </w:r>
            <w:r w:rsidR="003C7ABA">
              <w:rPr>
                <w:rFonts w:ascii="宋体" w:hAnsi="宋体" w:hint="eastAsia"/>
                <w:sz w:val="15"/>
                <w:szCs w:val="15"/>
              </w:rPr>
              <w:t>，</w:t>
            </w:r>
            <w:r w:rsidR="003D1B8E" w:rsidRPr="00AE5615">
              <w:rPr>
                <w:rFonts w:ascii="宋体" w:hAnsi="宋体" w:hint="eastAsia"/>
                <w:sz w:val="15"/>
                <w:szCs w:val="15"/>
              </w:rPr>
              <w:t>告知本次进行的是哪</w:t>
            </w:r>
            <w:r w:rsidR="000064E3" w:rsidRPr="00AE5615">
              <w:rPr>
                <w:rFonts w:ascii="宋体" w:hAnsi="宋体" w:hint="eastAsia"/>
                <w:sz w:val="15"/>
                <w:szCs w:val="15"/>
              </w:rPr>
              <w:t>个</w:t>
            </w:r>
            <w:r w:rsidR="003D1B8E" w:rsidRPr="00AE5615">
              <w:rPr>
                <w:rFonts w:ascii="宋体" w:hAnsi="宋体" w:hint="eastAsia"/>
                <w:sz w:val="15"/>
                <w:szCs w:val="15"/>
              </w:rPr>
              <w:t>测试。</w:t>
            </w:r>
          </w:p>
          <w:p w:rsidR="00A30394" w:rsidRPr="00AE5615" w:rsidRDefault="001C6025" w:rsidP="003D1B8E">
            <w:pPr>
              <w:pStyle w:val="aa"/>
              <w:numPr>
                <w:ilvl w:val="0"/>
                <w:numId w:val="20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收集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>FPGA板测试程序发来的</w:t>
            </w:r>
            <w:r w:rsidR="005F27B0" w:rsidRPr="00AE5615">
              <w:rPr>
                <w:rFonts w:ascii="宋体" w:hAnsi="宋体" w:hint="eastAsia"/>
                <w:sz w:val="15"/>
                <w:szCs w:val="15"/>
              </w:rPr>
              <w:t>数据。包括log，单元测试结果，</w:t>
            </w:r>
            <w:r w:rsidR="006D5CD7" w:rsidRPr="00AE5615">
              <w:rPr>
                <w:rFonts w:ascii="宋体" w:hAnsi="宋体" w:hint="eastAsia"/>
                <w:sz w:val="15"/>
                <w:szCs w:val="15"/>
              </w:rPr>
              <w:t>组合test</w:t>
            </w:r>
            <w:r w:rsidR="006D5CD7" w:rsidRPr="00AE5615">
              <w:rPr>
                <w:rFonts w:ascii="宋体" w:hAnsi="宋体"/>
                <w:sz w:val="15"/>
                <w:szCs w:val="15"/>
              </w:rPr>
              <w:t xml:space="preserve"> </w:t>
            </w:r>
            <w:r w:rsidR="006D5CD7" w:rsidRPr="00AE5615">
              <w:rPr>
                <w:rFonts w:ascii="宋体" w:hAnsi="宋体" w:hint="eastAsia"/>
                <w:sz w:val="15"/>
                <w:szCs w:val="15"/>
              </w:rPr>
              <w:t>case</w:t>
            </w:r>
            <w:r w:rsidR="007C6475" w:rsidRPr="00AE5615">
              <w:rPr>
                <w:rFonts w:ascii="宋体" w:hAnsi="宋体" w:hint="eastAsia"/>
                <w:sz w:val="15"/>
                <w:szCs w:val="15"/>
              </w:rPr>
              <w:t>处理请求</w:t>
            </w:r>
            <w:r w:rsidR="005F27B0" w:rsidRPr="00AE5615">
              <w:rPr>
                <w:rFonts w:ascii="宋体" w:hAnsi="宋体" w:hint="eastAsia"/>
                <w:sz w:val="15"/>
                <w:szCs w:val="15"/>
              </w:rPr>
              <w:t>以及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>对 Arduino</w:t>
            </w:r>
            <w:r w:rsidR="00352EA0" w:rsidRPr="00AE5615">
              <w:rPr>
                <w:rFonts w:ascii="宋体" w:hAnsi="宋体"/>
                <w:sz w:val="15"/>
                <w:szCs w:val="15"/>
              </w:rPr>
              <w:t xml:space="preserve"> 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 xml:space="preserve">和 </w:t>
            </w:r>
            <w:r w:rsidR="00352EA0" w:rsidRPr="00AE5615">
              <w:rPr>
                <w:rFonts w:ascii="宋体" w:hAnsi="宋体"/>
                <w:sz w:val="15"/>
                <w:szCs w:val="15"/>
              </w:rPr>
              <w:t>STM32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>的硬件输出配置的请求</w:t>
            </w:r>
            <w:r w:rsidR="00F44D58" w:rsidRPr="00AE5615">
              <w:rPr>
                <w:rFonts w:ascii="宋体" w:hAnsi="宋体" w:hint="eastAsia"/>
                <w:sz w:val="15"/>
                <w:szCs w:val="15"/>
              </w:rPr>
              <w:t>。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 xml:space="preserve"> </w:t>
            </w:r>
            <w:r w:rsidR="00F44D58" w:rsidRPr="00AE5615">
              <w:rPr>
                <w:rFonts w:ascii="宋体" w:hAnsi="宋体" w:hint="eastAsia"/>
                <w:sz w:val="15"/>
                <w:szCs w:val="15"/>
              </w:rPr>
              <w:t>在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>根据请求完成</w:t>
            </w:r>
            <w:r w:rsidR="00F44D58" w:rsidRPr="00AE5615">
              <w:rPr>
                <w:rFonts w:ascii="宋体" w:hAnsi="宋体" w:hint="eastAsia"/>
                <w:sz w:val="15"/>
                <w:szCs w:val="15"/>
              </w:rPr>
              <w:t>A</w:t>
            </w:r>
            <w:r w:rsidR="00F44D58" w:rsidRPr="00AE5615">
              <w:rPr>
                <w:rFonts w:ascii="宋体" w:hAnsi="宋体"/>
                <w:sz w:val="15"/>
                <w:szCs w:val="15"/>
              </w:rPr>
              <w:t xml:space="preserve">rduino, </w:t>
            </w:r>
            <w:r w:rsidR="00F44D58" w:rsidRPr="00AE5615">
              <w:rPr>
                <w:rFonts w:ascii="宋体" w:hAnsi="宋体" w:hint="eastAsia"/>
                <w:sz w:val="15"/>
                <w:szCs w:val="15"/>
              </w:rPr>
              <w:t>STM32的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>配置</w:t>
            </w:r>
            <w:r w:rsidR="00F44D58" w:rsidRPr="00AE5615">
              <w:rPr>
                <w:rFonts w:ascii="宋体" w:hAnsi="宋体" w:hint="eastAsia"/>
                <w:sz w:val="15"/>
                <w:szCs w:val="15"/>
              </w:rPr>
              <w:t>后</w:t>
            </w:r>
            <w:r w:rsidR="00352EA0" w:rsidRPr="00AE5615">
              <w:rPr>
                <w:rFonts w:ascii="宋体" w:hAnsi="宋体" w:hint="eastAsia"/>
                <w:sz w:val="15"/>
                <w:szCs w:val="15"/>
              </w:rPr>
              <w:t>，把配置结果反馈给FPGA板测试程序。</w:t>
            </w:r>
          </w:p>
          <w:p w:rsidR="001308C4" w:rsidRPr="00AE5615" w:rsidRDefault="001308C4" w:rsidP="003D1B8E">
            <w:pPr>
              <w:pStyle w:val="aa"/>
              <w:numPr>
                <w:ilvl w:val="0"/>
                <w:numId w:val="20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测试开始之后如果长时间没有收到FPGA板测试程序发来的数据，判断为出现异常，则对FPGA板子进行复位，并把</w:t>
            </w:r>
            <w:r w:rsidR="00B769D3" w:rsidRPr="00AE5615">
              <w:rPr>
                <w:rFonts w:ascii="宋体" w:hAnsi="宋体" w:hint="eastAsia"/>
                <w:sz w:val="15"/>
                <w:szCs w:val="15"/>
              </w:rPr>
              <w:t>本次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测试结果</w:t>
            </w:r>
            <w:r w:rsidR="00B769D3" w:rsidRPr="00AE5615">
              <w:rPr>
                <w:rFonts w:ascii="宋体" w:hAnsi="宋体" w:hint="eastAsia"/>
                <w:sz w:val="15"/>
                <w:szCs w:val="15"/>
              </w:rPr>
              <w:t>判为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f</w:t>
            </w:r>
            <w:r w:rsidR="00B769D3" w:rsidRPr="00AE5615">
              <w:rPr>
                <w:rFonts w:ascii="宋体" w:hAnsi="宋体" w:hint="eastAsia"/>
                <w:sz w:val="15"/>
                <w:szCs w:val="15"/>
              </w:rPr>
              <w:t>ail，开始下一个测试case</w:t>
            </w:r>
            <w:r w:rsidR="00BE4887">
              <w:rPr>
                <w:rFonts w:ascii="宋体" w:hAnsi="宋体" w:hint="eastAsia"/>
                <w:sz w:val="15"/>
                <w:szCs w:val="15"/>
              </w:rPr>
              <w:t>（见异常处理）</w:t>
            </w:r>
            <w:r w:rsidR="00B769D3" w:rsidRPr="00AE5615">
              <w:rPr>
                <w:rFonts w:ascii="宋体" w:hAnsi="宋体" w:hint="eastAsia"/>
                <w:sz w:val="15"/>
                <w:szCs w:val="15"/>
              </w:rPr>
              <w:t>。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6</w:t>
            </w:r>
          </w:p>
        </w:tc>
        <w:tc>
          <w:tcPr>
            <w:tcW w:w="1560" w:type="dxa"/>
          </w:tcPr>
          <w:p w:rsidR="00A30394" w:rsidRPr="00AE5615" w:rsidRDefault="00352EA0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测试结果和报表</w:t>
            </w:r>
          </w:p>
        </w:tc>
        <w:tc>
          <w:tcPr>
            <w:tcW w:w="7512" w:type="dxa"/>
          </w:tcPr>
          <w:p w:rsidR="00A30394" w:rsidRPr="00AE5615" w:rsidRDefault="00352EA0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收集测试结果。统计汇总结果，生成当此测试的报表。</w:t>
            </w:r>
            <w:r w:rsidR="00DD0226" w:rsidRPr="00AE5615">
              <w:rPr>
                <w:rFonts w:ascii="宋体" w:hAnsi="宋体" w:hint="eastAsia"/>
                <w:sz w:val="15"/>
                <w:szCs w:val="15"/>
              </w:rPr>
              <w:t>包括测试对象，测试版本，测试内容，测试结果。</w:t>
            </w:r>
          </w:p>
        </w:tc>
      </w:tr>
      <w:tr w:rsidR="00AC7AE3" w:rsidRPr="00AE5615" w:rsidTr="00150387">
        <w:tc>
          <w:tcPr>
            <w:tcW w:w="562" w:type="dxa"/>
          </w:tcPr>
          <w:p w:rsidR="00AC7AE3" w:rsidRPr="00AE5615" w:rsidRDefault="001A7B96" w:rsidP="00AC7AE3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7</w:t>
            </w:r>
          </w:p>
        </w:tc>
        <w:tc>
          <w:tcPr>
            <w:tcW w:w="1560" w:type="dxa"/>
          </w:tcPr>
          <w:p w:rsidR="00AC7AE3" w:rsidRPr="00AE5615" w:rsidRDefault="00D365F5" w:rsidP="00AC7AE3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自动化测试服务</w:t>
            </w:r>
            <w:r w:rsidR="00683B9D" w:rsidRPr="00AE5615">
              <w:rPr>
                <w:rFonts w:ascii="宋体" w:hAnsi="宋体" w:hint="eastAsia"/>
                <w:sz w:val="15"/>
                <w:szCs w:val="15"/>
              </w:rPr>
              <w:t>模块</w:t>
            </w:r>
          </w:p>
        </w:tc>
        <w:tc>
          <w:tcPr>
            <w:tcW w:w="7512" w:type="dxa"/>
          </w:tcPr>
          <w:p w:rsidR="00823AA0" w:rsidRPr="00AE5615" w:rsidRDefault="00683B9D" w:rsidP="00AC7AE3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工作在</w:t>
            </w:r>
            <w:r w:rsidR="00D365F5" w:rsidRPr="00AE5615">
              <w:rPr>
                <w:rFonts w:ascii="宋体" w:hAnsi="宋体" w:hint="eastAsia"/>
                <w:sz w:val="15"/>
                <w:szCs w:val="15"/>
              </w:rPr>
              <w:t>板子端的后台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任务</w:t>
            </w:r>
            <w:r w:rsidR="00D365F5" w:rsidRPr="00AE5615">
              <w:rPr>
                <w:rFonts w:ascii="宋体" w:hAnsi="宋体" w:hint="eastAsia"/>
                <w:sz w:val="15"/>
                <w:szCs w:val="15"/>
              </w:rPr>
              <w:t>。</w:t>
            </w:r>
          </w:p>
          <w:p w:rsidR="00823AA0" w:rsidRPr="00AE5615" w:rsidRDefault="00D365F5" w:rsidP="00823AA0">
            <w:pPr>
              <w:pStyle w:val="aa"/>
              <w:numPr>
                <w:ilvl w:val="0"/>
                <w:numId w:val="24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收集测试log发给PC端。</w:t>
            </w:r>
          </w:p>
          <w:p w:rsidR="00AC7AE3" w:rsidRPr="00AE5615" w:rsidRDefault="00D365F5" w:rsidP="00823AA0">
            <w:pPr>
              <w:pStyle w:val="aa"/>
              <w:numPr>
                <w:ilvl w:val="0"/>
                <w:numId w:val="24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在有需要外设硬件配合做测试的时候，example</w:t>
            </w:r>
            <w:r w:rsidRPr="00AE5615">
              <w:rPr>
                <w:rFonts w:ascii="宋体" w:hAnsi="宋体"/>
                <w:sz w:val="15"/>
                <w:szCs w:val="15"/>
              </w:rPr>
              <w:t xml:space="preserve">  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app或者单元测试程序</w:t>
            </w:r>
            <w:r w:rsidR="00683B9D" w:rsidRPr="00AE5615">
              <w:rPr>
                <w:rFonts w:ascii="宋体" w:hAnsi="宋体" w:hint="eastAsia"/>
                <w:sz w:val="15"/>
                <w:szCs w:val="15"/>
              </w:rPr>
              <w:t>发送固定格式的请求到该模块。该模块转发请求到PC，并等待请求结果，反馈给对应的测试程序。</w:t>
            </w:r>
          </w:p>
          <w:p w:rsidR="00A405A2" w:rsidRPr="00AE5615" w:rsidRDefault="00A405A2" w:rsidP="00823AA0">
            <w:pPr>
              <w:pStyle w:val="aa"/>
              <w:numPr>
                <w:ilvl w:val="0"/>
                <w:numId w:val="24"/>
              </w:numPr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组合</w:t>
            </w:r>
            <w:r w:rsidR="00105927" w:rsidRPr="00AE5615">
              <w:rPr>
                <w:rFonts w:ascii="宋体" w:hAnsi="宋体" w:hint="eastAsia"/>
                <w:sz w:val="15"/>
                <w:szCs w:val="15"/>
              </w:rPr>
              <w:t>t</w:t>
            </w:r>
            <w:r w:rsidR="00105927" w:rsidRPr="00AE5615">
              <w:rPr>
                <w:rFonts w:ascii="宋体" w:hAnsi="宋体"/>
                <w:sz w:val="15"/>
                <w:szCs w:val="15"/>
              </w:rPr>
              <w:t xml:space="preserve">est 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case，测试</w:t>
            </w:r>
            <w:r w:rsidR="00D44DD3" w:rsidRPr="00AE5615">
              <w:rPr>
                <w:rFonts w:ascii="宋体" w:hAnsi="宋体" w:hint="eastAsia"/>
                <w:sz w:val="15"/>
                <w:szCs w:val="15"/>
              </w:rPr>
              <w:t>用例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需要通过该后台任务发送必要的信息给到PC（信息内容包括需要PC端</w:t>
            </w:r>
            <w:r w:rsidR="002F76CD" w:rsidRPr="00AE5615">
              <w:rPr>
                <w:rFonts w:ascii="宋体" w:hAnsi="宋体" w:hint="eastAsia"/>
                <w:sz w:val="15"/>
                <w:szCs w:val="15"/>
              </w:rPr>
              <w:t>测试流程管理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做什么操作，以及完成该操作之后要执行的下一个</w:t>
            </w:r>
            <w:r w:rsidR="002109D3" w:rsidRPr="00AE5615">
              <w:rPr>
                <w:rFonts w:ascii="宋体" w:hAnsi="宋体" w:hint="eastAsia"/>
                <w:sz w:val="15"/>
                <w:szCs w:val="15"/>
              </w:rPr>
              <w:t>用例</w:t>
            </w:r>
            <w:r w:rsidRPr="00AE5615">
              <w:rPr>
                <w:rFonts w:ascii="宋体" w:hAnsi="宋体" w:hint="eastAsia"/>
                <w:sz w:val="15"/>
                <w:szCs w:val="15"/>
              </w:rPr>
              <w:t>号）</w:t>
            </w:r>
          </w:p>
        </w:tc>
      </w:tr>
    </w:tbl>
    <w:p w:rsidR="004E7A24" w:rsidRPr="00AE5615" w:rsidRDefault="004E7A24" w:rsidP="00F25780">
      <w:pPr>
        <w:pStyle w:val="aa"/>
        <w:ind w:left="0"/>
        <w:rPr>
          <w:rFonts w:ascii="宋体" w:hAnsi="宋体"/>
          <w:sz w:val="18"/>
          <w:szCs w:val="18"/>
        </w:rPr>
      </w:pPr>
    </w:p>
    <w:p w:rsidR="00F25780" w:rsidRPr="00AE5615" w:rsidRDefault="00F25780" w:rsidP="00F25780">
      <w:pPr>
        <w:pStyle w:val="aa"/>
        <w:ind w:left="0"/>
        <w:rPr>
          <w:rFonts w:ascii="宋体" w:hAnsi="宋体"/>
          <w:sz w:val="21"/>
        </w:rPr>
      </w:pPr>
      <w:r w:rsidRPr="00AE5615">
        <w:rPr>
          <w:rFonts w:ascii="宋体" w:hAnsi="宋体"/>
          <w:sz w:val="21"/>
        </w:rPr>
        <w:t xml:space="preserve">2)  </w:t>
      </w:r>
      <w:r w:rsidRPr="00AE5615">
        <w:rPr>
          <w:rFonts w:ascii="宋体" w:hAnsi="宋体" w:hint="eastAsia"/>
          <w:sz w:val="21"/>
        </w:rPr>
        <w:t>自动化测试 硬件环境</w:t>
      </w:r>
    </w:p>
    <w:p w:rsidR="006B1810" w:rsidRPr="00AE5615" w:rsidRDefault="00AC6AC1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</w:rPr>
        <w:lastRenderedPageBreak/>
        <w:drawing>
          <wp:inline distT="0" distB="0" distL="0" distR="0" wp14:anchorId="7A07229A" wp14:editId="11769E16">
            <wp:extent cx="5274310" cy="2699944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9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810" w:rsidRPr="00AE5615" w:rsidRDefault="006B1810">
      <w:pPr>
        <w:rPr>
          <w:rFonts w:ascii="宋体" w:hAnsi="宋体"/>
          <w:lang w:eastAsia="zh-CN"/>
        </w:rPr>
      </w:pPr>
    </w:p>
    <w:p w:rsidR="001275F6" w:rsidRPr="00AE5615" w:rsidRDefault="00AB24D2">
      <w:pPr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>说明：</w:t>
      </w:r>
      <w:r w:rsidRPr="00AE5615">
        <w:rPr>
          <w:rFonts w:ascii="宋体" w:hAnsi="宋体"/>
          <w:sz w:val="18"/>
          <w:szCs w:val="18"/>
          <w:lang w:eastAsia="zh-CN"/>
        </w:rPr>
        <w:t xml:space="preserve"> Arduino</w:t>
      </w:r>
      <w:r w:rsidRPr="00AE5615">
        <w:rPr>
          <w:rFonts w:ascii="宋体" w:hAnsi="宋体" w:hint="eastAsia"/>
          <w:sz w:val="18"/>
          <w:szCs w:val="18"/>
          <w:lang w:eastAsia="zh-CN"/>
        </w:rPr>
        <w:t xml:space="preserve">和 </w:t>
      </w:r>
      <w:r w:rsidRPr="00AE5615">
        <w:rPr>
          <w:rFonts w:ascii="宋体" w:hAnsi="宋体"/>
          <w:sz w:val="18"/>
          <w:szCs w:val="18"/>
          <w:lang w:eastAsia="zh-CN"/>
        </w:rPr>
        <w:t>FPGA</w:t>
      </w:r>
      <w:r w:rsidRPr="00AE5615">
        <w:rPr>
          <w:rFonts w:ascii="宋体" w:hAnsi="宋体" w:hint="eastAsia"/>
          <w:sz w:val="18"/>
          <w:szCs w:val="18"/>
          <w:lang w:eastAsia="zh-CN"/>
        </w:rPr>
        <w:t xml:space="preserve">是 </w:t>
      </w:r>
      <w:r w:rsidRPr="00AE5615">
        <w:rPr>
          <w:rFonts w:ascii="宋体" w:hAnsi="宋体"/>
          <w:sz w:val="18"/>
          <w:szCs w:val="18"/>
          <w:lang w:eastAsia="zh-CN"/>
        </w:rPr>
        <w:t>GPIO</w:t>
      </w:r>
      <w:r w:rsidRPr="00AE5615">
        <w:rPr>
          <w:rFonts w:ascii="宋体" w:hAnsi="宋体" w:hint="eastAsia"/>
          <w:sz w:val="18"/>
          <w:szCs w:val="18"/>
          <w:lang w:eastAsia="zh-CN"/>
        </w:rPr>
        <w:t>的连接</w:t>
      </w:r>
      <w:r w:rsidR="006E243E" w:rsidRPr="00AE5615">
        <w:rPr>
          <w:rFonts w:ascii="宋体" w:hAnsi="宋体" w:hint="eastAsia"/>
          <w:sz w:val="18"/>
          <w:szCs w:val="18"/>
          <w:lang w:eastAsia="zh-CN"/>
        </w:rPr>
        <w:t xml:space="preserve"> （即测试F</w:t>
      </w:r>
      <w:r w:rsidR="006E243E" w:rsidRPr="00AE5615">
        <w:rPr>
          <w:rFonts w:ascii="宋体" w:hAnsi="宋体"/>
          <w:sz w:val="18"/>
          <w:szCs w:val="18"/>
          <w:lang w:eastAsia="zh-CN"/>
        </w:rPr>
        <w:t>PGA</w:t>
      </w:r>
      <w:r w:rsidR="006E243E" w:rsidRPr="00AE5615">
        <w:rPr>
          <w:rFonts w:ascii="宋体" w:hAnsi="宋体" w:hint="eastAsia"/>
          <w:sz w:val="18"/>
          <w:szCs w:val="18"/>
          <w:lang w:eastAsia="zh-CN"/>
        </w:rPr>
        <w:t>的按键输入，G</w:t>
      </w:r>
      <w:r w:rsidR="006E243E" w:rsidRPr="00AE5615">
        <w:rPr>
          <w:rFonts w:ascii="宋体" w:hAnsi="宋体"/>
          <w:sz w:val="18"/>
          <w:szCs w:val="18"/>
          <w:lang w:eastAsia="zh-CN"/>
        </w:rPr>
        <w:t>PIO</w:t>
      </w:r>
      <w:r w:rsidR="006E243E" w:rsidRPr="00AE5615">
        <w:rPr>
          <w:rFonts w:ascii="宋体" w:hAnsi="宋体" w:hint="eastAsia"/>
          <w:sz w:val="18"/>
          <w:szCs w:val="18"/>
          <w:lang w:eastAsia="zh-CN"/>
        </w:rPr>
        <w:t>需要配置A</w:t>
      </w:r>
      <w:r w:rsidR="006E243E" w:rsidRPr="00AE5615">
        <w:rPr>
          <w:rFonts w:ascii="宋体" w:hAnsi="宋体"/>
          <w:sz w:val="18"/>
          <w:szCs w:val="18"/>
          <w:lang w:eastAsia="zh-CN"/>
        </w:rPr>
        <w:t>rduino</w:t>
      </w:r>
      <w:r w:rsidR="006E243E" w:rsidRPr="00AE5615">
        <w:rPr>
          <w:rFonts w:ascii="宋体" w:hAnsi="宋体" w:hint="eastAsia"/>
          <w:sz w:val="18"/>
          <w:szCs w:val="18"/>
          <w:lang w:eastAsia="zh-CN"/>
        </w:rPr>
        <w:t>）</w:t>
      </w:r>
    </w:p>
    <w:p w:rsidR="00AB24D2" w:rsidRPr="00AE5615" w:rsidRDefault="00AB24D2">
      <w:pPr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 xml:space="preserve"> </w:t>
      </w:r>
      <w:r w:rsidRPr="00AE5615">
        <w:rPr>
          <w:rFonts w:ascii="宋体" w:hAnsi="宋体"/>
          <w:sz w:val="18"/>
          <w:szCs w:val="18"/>
          <w:lang w:eastAsia="zh-CN"/>
        </w:rPr>
        <w:t xml:space="preserve">      STM32</w:t>
      </w:r>
      <w:r w:rsidRPr="00AE5615">
        <w:rPr>
          <w:rFonts w:ascii="宋体" w:hAnsi="宋体" w:hint="eastAsia"/>
          <w:sz w:val="18"/>
          <w:szCs w:val="18"/>
          <w:lang w:eastAsia="zh-CN"/>
        </w:rPr>
        <w:t>和F</w:t>
      </w:r>
      <w:r w:rsidRPr="00AE5615">
        <w:rPr>
          <w:rFonts w:ascii="宋体" w:hAnsi="宋体"/>
          <w:sz w:val="18"/>
          <w:szCs w:val="18"/>
          <w:lang w:eastAsia="zh-CN"/>
        </w:rPr>
        <w:t>PGA</w:t>
      </w:r>
      <w:r w:rsidRPr="00AE5615">
        <w:rPr>
          <w:rFonts w:ascii="宋体" w:hAnsi="宋体" w:hint="eastAsia"/>
          <w:sz w:val="18"/>
          <w:szCs w:val="18"/>
          <w:lang w:eastAsia="zh-CN"/>
        </w:rPr>
        <w:t xml:space="preserve">是 </w:t>
      </w:r>
      <w:r w:rsidRPr="00AE5615">
        <w:rPr>
          <w:rFonts w:ascii="宋体" w:hAnsi="宋体"/>
          <w:sz w:val="18"/>
          <w:szCs w:val="18"/>
          <w:lang w:eastAsia="zh-CN"/>
        </w:rPr>
        <w:t>I2S, I2C,SPI</w:t>
      </w:r>
      <w:r w:rsidRPr="00AE5615">
        <w:rPr>
          <w:rFonts w:ascii="宋体" w:hAnsi="宋体" w:hint="eastAsia"/>
          <w:sz w:val="18"/>
          <w:szCs w:val="18"/>
          <w:lang w:eastAsia="zh-CN"/>
        </w:rPr>
        <w:t>模块的连接</w:t>
      </w:r>
      <w:r w:rsidR="009D0171" w:rsidRPr="00AE5615">
        <w:rPr>
          <w:rFonts w:ascii="宋体" w:hAnsi="宋体" w:hint="eastAsia"/>
          <w:sz w:val="18"/>
          <w:szCs w:val="18"/>
          <w:lang w:eastAsia="zh-CN"/>
        </w:rPr>
        <w:t>（即测试F</w:t>
      </w:r>
      <w:r w:rsidR="009D0171" w:rsidRPr="00AE5615">
        <w:rPr>
          <w:rFonts w:ascii="宋体" w:hAnsi="宋体"/>
          <w:sz w:val="18"/>
          <w:szCs w:val="18"/>
          <w:lang w:eastAsia="zh-CN"/>
        </w:rPr>
        <w:t>PGA</w:t>
      </w:r>
      <w:r w:rsidR="009D0171" w:rsidRPr="00AE5615">
        <w:rPr>
          <w:rFonts w:ascii="宋体" w:hAnsi="宋体" w:hint="eastAsia"/>
          <w:sz w:val="18"/>
          <w:szCs w:val="18"/>
          <w:lang w:eastAsia="zh-CN"/>
        </w:rPr>
        <w:t>的这些模块需要配置</w:t>
      </w:r>
      <w:r w:rsidR="009D0171" w:rsidRPr="00AE5615">
        <w:rPr>
          <w:rFonts w:ascii="宋体" w:hAnsi="宋体"/>
          <w:sz w:val="18"/>
          <w:szCs w:val="18"/>
          <w:lang w:eastAsia="zh-CN"/>
        </w:rPr>
        <w:t>STM32</w:t>
      </w:r>
      <w:r w:rsidR="009D0171" w:rsidRPr="00AE5615">
        <w:rPr>
          <w:rFonts w:ascii="宋体" w:hAnsi="宋体" w:hint="eastAsia"/>
          <w:sz w:val="18"/>
          <w:szCs w:val="18"/>
          <w:lang w:eastAsia="zh-CN"/>
        </w:rPr>
        <w:t>）</w:t>
      </w:r>
    </w:p>
    <w:p w:rsidR="00AB24D2" w:rsidRPr="00AE5615" w:rsidRDefault="00AB24D2">
      <w:pPr>
        <w:rPr>
          <w:rFonts w:ascii="宋体" w:hAnsi="宋体"/>
          <w:sz w:val="18"/>
          <w:szCs w:val="18"/>
          <w:lang w:eastAsia="zh-CN"/>
        </w:rPr>
      </w:pPr>
      <w:r w:rsidRPr="00AE5615">
        <w:rPr>
          <w:rFonts w:ascii="宋体" w:hAnsi="宋体" w:hint="eastAsia"/>
          <w:sz w:val="18"/>
          <w:szCs w:val="18"/>
          <w:lang w:eastAsia="zh-CN"/>
        </w:rPr>
        <w:t xml:space="preserve"> </w:t>
      </w:r>
      <w:r w:rsidRPr="00AE5615">
        <w:rPr>
          <w:rFonts w:ascii="宋体" w:hAnsi="宋体"/>
          <w:sz w:val="18"/>
          <w:szCs w:val="18"/>
          <w:lang w:eastAsia="zh-CN"/>
        </w:rPr>
        <w:t xml:space="preserve">      PC</w:t>
      </w:r>
      <w:r w:rsidRPr="00AE5615">
        <w:rPr>
          <w:rFonts w:ascii="宋体" w:hAnsi="宋体" w:hint="eastAsia"/>
          <w:sz w:val="18"/>
          <w:szCs w:val="18"/>
          <w:lang w:eastAsia="zh-CN"/>
        </w:rPr>
        <w:t>和F</w:t>
      </w:r>
      <w:r w:rsidRPr="00AE5615">
        <w:rPr>
          <w:rFonts w:ascii="宋体" w:hAnsi="宋体"/>
          <w:sz w:val="18"/>
          <w:szCs w:val="18"/>
          <w:lang w:eastAsia="zh-CN"/>
        </w:rPr>
        <w:t>PGA</w:t>
      </w:r>
      <w:r w:rsidRPr="00AE5615">
        <w:rPr>
          <w:rFonts w:ascii="宋体" w:hAnsi="宋体" w:hint="eastAsia"/>
          <w:sz w:val="18"/>
          <w:szCs w:val="18"/>
          <w:lang w:eastAsia="zh-CN"/>
        </w:rPr>
        <w:t>是串口的连接</w:t>
      </w:r>
      <w:r w:rsidR="00C310AF" w:rsidRPr="00AE5615">
        <w:rPr>
          <w:rFonts w:ascii="宋体" w:hAnsi="宋体" w:hint="eastAsia"/>
          <w:sz w:val="18"/>
          <w:szCs w:val="18"/>
          <w:lang w:eastAsia="zh-CN"/>
        </w:rPr>
        <w:t>（即测试F</w:t>
      </w:r>
      <w:r w:rsidR="00C310AF" w:rsidRPr="00AE5615">
        <w:rPr>
          <w:rFonts w:ascii="宋体" w:hAnsi="宋体"/>
          <w:sz w:val="18"/>
          <w:szCs w:val="18"/>
          <w:lang w:eastAsia="zh-CN"/>
        </w:rPr>
        <w:t>PGA</w:t>
      </w:r>
      <w:r w:rsidR="00C310AF" w:rsidRPr="00AE5615">
        <w:rPr>
          <w:rFonts w:ascii="宋体" w:hAnsi="宋体" w:hint="eastAsia"/>
          <w:sz w:val="18"/>
          <w:szCs w:val="18"/>
          <w:lang w:eastAsia="zh-CN"/>
        </w:rPr>
        <w:t>的这些模块需要配置</w:t>
      </w:r>
      <w:r w:rsidR="00C310AF" w:rsidRPr="00AE5615">
        <w:rPr>
          <w:rFonts w:ascii="宋体" w:hAnsi="宋体"/>
          <w:sz w:val="18"/>
          <w:szCs w:val="18"/>
          <w:lang w:eastAsia="zh-CN"/>
        </w:rPr>
        <w:t>PC</w:t>
      </w:r>
      <w:r w:rsidR="00C310AF" w:rsidRPr="00AE5615">
        <w:rPr>
          <w:rFonts w:ascii="宋体" w:hAnsi="宋体" w:hint="eastAsia"/>
          <w:sz w:val="18"/>
          <w:szCs w:val="18"/>
          <w:lang w:eastAsia="zh-CN"/>
        </w:rPr>
        <w:t>的串口）</w:t>
      </w:r>
    </w:p>
    <w:p w:rsidR="00FA41ED" w:rsidRPr="00AE5615" w:rsidRDefault="00FA41ED" w:rsidP="00FA41ED">
      <w:pPr>
        <w:pStyle w:val="1"/>
        <w:keepNext w:val="0"/>
        <w:keepLines w:val="0"/>
        <w:pageBreakBefore/>
        <w:spacing w:before="0" w:after="240" w:line="240" w:lineRule="auto"/>
        <w:jc w:val="left"/>
        <w:rPr>
          <w:rFonts w:ascii="宋体" w:hAnsi="宋体"/>
          <w:lang w:eastAsia="zh-CN"/>
        </w:rPr>
      </w:pPr>
      <w:bookmarkStart w:id="93" w:name="_Toc111014541"/>
      <w:bookmarkStart w:id="94" w:name="_Toc116700373"/>
      <w:bookmarkStart w:id="95" w:name="_Toc116700437"/>
      <w:bookmarkStart w:id="96" w:name="_Toc116700490"/>
      <w:bookmarkStart w:id="97" w:name="_Toc116788481"/>
      <w:bookmarkStart w:id="98" w:name="_Toc116788605"/>
      <w:bookmarkStart w:id="99" w:name="_Toc116873654"/>
      <w:bookmarkStart w:id="100" w:name="_Toc117416713"/>
      <w:bookmarkStart w:id="101" w:name="_Toc117484484"/>
      <w:bookmarkStart w:id="102" w:name="_Toc117652118"/>
      <w:bookmarkStart w:id="103" w:name="_Toc173144331"/>
      <w:bookmarkStart w:id="104" w:name="_Toc99560567"/>
      <w:r w:rsidRPr="00AE5615">
        <w:rPr>
          <w:rFonts w:ascii="宋体" w:hAnsi="宋体" w:hint="eastAsia"/>
          <w:lang w:eastAsia="zh-CN"/>
        </w:rPr>
        <w:lastRenderedPageBreak/>
        <w:t>3运行设计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D518CC" w:rsidRPr="00AE5615" w:rsidRDefault="000C5F0E" w:rsidP="00D518CC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典型流程的运行过程：</w:t>
      </w:r>
    </w:p>
    <w:p w:rsidR="008A756F" w:rsidRPr="00AE5615" w:rsidRDefault="003A318C" w:rsidP="008A756F">
      <w:pPr>
        <w:pStyle w:val="2"/>
        <w:keepLines w:val="0"/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05" w:name="_Toc111014542"/>
      <w:bookmarkStart w:id="106" w:name="_Toc116700374"/>
      <w:bookmarkStart w:id="107" w:name="_Toc116700438"/>
      <w:bookmarkStart w:id="108" w:name="_Toc116700491"/>
      <w:bookmarkStart w:id="109" w:name="_Toc116788482"/>
      <w:bookmarkStart w:id="110" w:name="_Toc116788606"/>
      <w:bookmarkStart w:id="111" w:name="_Toc116873655"/>
      <w:bookmarkStart w:id="112" w:name="_Toc117416714"/>
      <w:bookmarkStart w:id="113" w:name="_Toc117484485"/>
      <w:bookmarkStart w:id="114" w:name="_Toc117652119"/>
      <w:bookmarkStart w:id="115" w:name="_Toc173144332"/>
      <w:bookmarkStart w:id="116" w:name="_Toc99560568"/>
      <w:r w:rsidRPr="00AE5615">
        <w:rPr>
          <w:rFonts w:ascii="宋体" w:eastAsia="宋体" w:hAnsi="宋体" w:hint="eastAsia"/>
          <w:lang w:eastAsia="zh-CN"/>
        </w:rPr>
        <w:t>3.1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r w:rsidR="007D7F7D" w:rsidRPr="00AE5615">
        <w:rPr>
          <w:rFonts w:ascii="宋体" w:eastAsia="宋体" w:hAnsi="宋体" w:hint="eastAsia"/>
          <w:lang w:eastAsia="zh-CN"/>
        </w:rPr>
        <w:t xml:space="preserve"> </w:t>
      </w:r>
      <w:r w:rsidR="00727C70" w:rsidRPr="00AE5615">
        <w:rPr>
          <w:rFonts w:ascii="宋体" w:eastAsia="宋体" w:hAnsi="宋体" w:hint="eastAsia"/>
          <w:lang w:eastAsia="zh-CN"/>
        </w:rPr>
        <w:t>测试启动</w:t>
      </w:r>
      <w:r w:rsidR="007D7F7D" w:rsidRPr="00AE5615">
        <w:rPr>
          <w:rFonts w:ascii="宋体" w:eastAsia="宋体" w:hAnsi="宋体" w:hint="eastAsia"/>
          <w:lang w:eastAsia="zh-CN"/>
        </w:rPr>
        <w:t>流程</w:t>
      </w:r>
      <w:bookmarkEnd w:id="116"/>
      <w:r w:rsidR="00D50325" w:rsidRPr="00AE5615">
        <w:rPr>
          <w:rFonts w:ascii="宋体" w:eastAsia="宋体" w:hAnsi="宋体" w:hint="eastAsia"/>
          <w:lang w:eastAsia="zh-CN"/>
        </w:rPr>
        <w:t xml:space="preserve"> </w:t>
      </w:r>
    </w:p>
    <w:p w:rsidR="00B345B1" w:rsidRPr="00AE5615" w:rsidRDefault="00303941" w:rsidP="00B345B1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D3F4947" wp14:editId="66F4BDDB">
                <wp:simplePos x="0" y="0"/>
                <wp:positionH relativeFrom="column">
                  <wp:posOffset>4633913</wp:posOffset>
                </wp:positionH>
                <wp:positionV relativeFrom="paragraph">
                  <wp:posOffset>54293</wp:posOffset>
                </wp:positionV>
                <wp:extent cx="938212" cy="321233"/>
                <wp:effectExtent l="0" t="0" r="14605" b="22225"/>
                <wp:wrapNone/>
                <wp:docPr id="63" name="矩形: 圆角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8212" cy="32123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0423CB" w:rsidRDefault="00190631" w:rsidP="00E25E9C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开始执行</w:t>
                            </w:r>
                            <w:r w:rsidRPr="000423CB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脚本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3F4947" id="矩形: 圆角 63" o:spid="_x0000_s1026" style="position:absolute;left:0;text-align:left;margin-left:364.9pt;margin-top:4.3pt;width:73.85pt;height:25.3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" filled="f" strokecolor="#1f3763 [1604]" strokeweight="1pt">
                <v:stroke joinstyle="miter"/>
                <v:textbox>
                  <w:txbxContent>
                    <w:p w:rsidR="00190631" w:rsidRPr="000423CB" w:rsidRDefault="00190631" w:rsidP="00E25E9C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开始执行</w:t>
                      </w:r>
                      <w:r w:rsidRPr="000423CB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脚本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</w:p>
                  </w:txbxContent>
                </v:textbox>
              </v:roundrect>
            </w:pict>
          </mc:Fallback>
        </mc:AlternateContent>
      </w:r>
      <w:r w:rsidR="00D901D6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FECC517" wp14:editId="61AF2D40">
                <wp:simplePos x="0" y="0"/>
                <wp:positionH relativeFrom="column">
                  <wp:posOffset>4171632</wp:posOffset>
                </wp:positionH>
                <wp:positionV relativeFrom="paragraph">
                  <wp:posOffset>178435</wp:posOffset>
                </wp:positionV>
                <wp:extent cx="471805" cy="0"/>
                <wp:effectExtent l="0" t="76200" r="23495" b="95250"/>
                <wp:wrapNone/>
                <wp:docPr id="68" name="直接箭头连接符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180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B0B73C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8" o:spid="_x0000_s1026" type="#_x0000_t32" style="position:absolute;left:0;text-align:left;margin-left:328.45pt;margin-top:14.05pt;width:37.15pt;height:0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" strokecolor="#4472c4 [3204]" strokeweight=".5pt">
                <v:stroke endarrow="block" joinstyle="miter"/>
              </v:shape>
            </w:pict>
          </mc:Fallback>
        </mc:AlternateContent>
      </w:r>
      <w:r w:rsidR="00D901D6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7BD0837" wp14:editId="73A63A46">
                <wp:simplePos x="0" y="0"/>
                <wp:positionH relativeFrom="column">
                  <wp:posOffset>3557589</wp:posOffset>
                </wp:positionH>
                <wp:positionV relativeFrom="paragraph">
                  <wp:posOffset>49530</wp:posOffset>
                </wp:positionV>
                <wp:extent cx="609600" cy="320675"/>
                <wp:effectExtent l="0" t="0" r="19050" b="22225"/>
                <wp:wrapNone/>
                <wp:docPr id="62" name="矩形: 圆角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320675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DB2841">
                            <w:pP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pp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bin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下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7BD0837" id="矩形: 圆角 62" o:spid="_x0000_s1027" style="position:absolute;left:0;text-align:left;margin-left:280.15pt;margin-top:3.9pt;width:48pt;height:25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" filled="f" strokecolor="#1f3763 [1604]" strokeweight="1pt">
                <v:stroke joinstyle="miter"/>
                <v:textbox>
                  <w:txbxContent>
                    <w:p w:rsidR="00190631" w:rsidRPr="00BA2498" w:rsidRDefault="00190631" w:rsidP="00DB2841">
                      <w:pP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A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pp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bin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下载</w:t>
                      </w:r>
                    </w:p>
                  </w:txbxContent>
                </v:textbox>
              </v:roundrect>
            </w:pict>
          </mc:Fallback>
        </mc:AlternateContent>
      </w:r>
      <w:r w:rsidR="00D50325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7256F06" wp14:editId="7AEECA4E">
                <wp:simplePos x="0" y="0"/>
                <wp:positionH relativeFrom="column">
                  <wp:posOffset>2961957</wp:posOffset>
                </wp:positionH>
                <wp:positionV relativeFrom="paragraph">
                  <wp:posOffset>30480</wp:posOffset>
                </wp:positionV>
                <wp:extent cx="485775" cy="185738"/>
                <wp:effectExtent l="0" t="0" r="9525" b="5080"/>
                <wp:wrapNone/>
                <wp:docPr id="181" name="矩形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5775" cy="1857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D50325">
                            <w:pPr>
                              <w:spacing w:line="0" w:lineRule="atLeast"/>
                              <w:jc w:val="center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App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lang w:eastAsia="zh-CN"/>
                              </w:rPr>
                              <w:t>FPGAP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256F06" id="矩形 181" o:spid="_x0000_s1028" style="position:absolute;left:0;text-align:left;margin-left:233.2pt;margin-top:2.4pt;width:38.25pt;height:14.6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" fillcolor="white [3212]" stroked="f" strokeweight="1pt">
                <v:textbox>
                  <w:txbxContent>
                    <w:p w:rsidR="00190631" w:rsidRDefault="00190631" w:rsidP="00D50325">
                      <w:pPr>
                        <w:spacing w:line="0" w:lineRule="atLeast"/>
                        <w:jc w:val="center"/>
                        <w:rPr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App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lang w:eastAsia="zh-CN"/>
                        </w:rPr>
                        <w:t>FPGAPGA</w:t>
                      </w:r>
                    </w:p>
                  </w:txbxContent>
                </v:textbox>
              </v:rect>
            </w:pict>
          </mc:Fallback>
        </mc:AlternateContent>
      </w:r>
      <w:r w:rsidR="00264B63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E5B0529" wp14:editId="749A21BD">
                <wp:simplePos x="0" y="0"/>
                <wp:positionH relativeFrom="column">
                  <wp:posOffset>3133726</wp:posOffset>
                </wp:positionH>
                <wp:positionV relativeFrom="paragraph">
                  <wp:posOffset>163830</wp:posOffset>
                </wp:positionV>
                <wp:extent cx="395288" cy="376238"/>
                <wp:effectExtent l="0" t="38100" r="62230" b="24130"/>
                <wp:wrapNone/>
                <wp:docPr id="67" name="直接箭头连接符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5288" cy="37623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72C949" id="直接箭头连接符 67" o:spid="_x0000_s1026" type="#_x0000_t32" style="position:absolute;left:0;text-align:left;margin-left:246.75pt;margin-top:12.9pt;width:31.15pt;height:29.65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" strokecolor="#4472c4 [3204]" strokeweight=".5pt">
                <v:stroke endarrow="block" joinstyle="miter"/>
              </v:shape>
            </w:pict>
          </mc:Fallback>
        </mc:AlternateContent>
      </w:r>
    </w:p>
    <w:p w:rsidR="00B345B1" w:rsidRPr="00AE5615" w:rsidRDefault="00B345B1" w:rsidP="00B345B1">
      <w:pPr>
        <w:rPr>
          <w:rFonts w:ascii="宋体" w:hAnsi="宋体"/>
          <w:lang w:eastAsia="zh-CN"/>
        </w:rPr>
      </w:pPr>
    </w:p>
    <w:p w:rsidR="00302706" w:rsidRPr="00AE5615" w:rsidRDefault="00161674" w:rsidP="0035574E">
      <w:pPr>
        <w:pStyle w:val="aa"/>
        <w:tabs>
          <w:tab w:val="left" w:pos="705"/>
          <w:tab w:val="left" w:pos="3663"/>
        </w:tabs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2134CC03" wp14:editId="2EB8C7AF">
                <wp:simplePos x="0" y="0"/>
                <wp:positionH relativeFrom="column">
                  <wp:posOffset>3157538</wp:posOffset>
                </wp:positionH>
                <wp:positionV relativeFrom="paragraph">
                  <wp:posOffset>262890</wp:posOffset>
                </wp:positionV>
                <wp:extent cx="371157" cy="266700"/>
                <wp:effectExtent l="0" t="0" r="67310" b="57150"/>
                <wp:wrapNone/>
                <wp:docPr id="178" name="直接箭头连接符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1157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8591C8" id="直接箭头连接符 178" o:spid="_x0000_s1026" type="#_x0000_t32" style="position:absolute;left:0;text-align:left;margin-left:248.65pt;margin-top:20.7pt;width:29.2pt;height:21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" strokecolor="#4472c4 [3204]" strokeweight=".5pt">
                <v:stroke endarrow="block" joinstyle="miter"/>
              </v:shape>
            </w:pict>
          </mc:Fallback>
        </mc:AlternateContent>
      </w:r>
      <w:r w:rsidR="00D518CC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2E4447E" wp14:editId="3B2B51BE">
                <wp:simplePos x="0" y="0"/>
                <wp:positionH relativeFrom="column">
                  <wp:posOffset>2369464</wp:posOffset>
                </wp:positionH>
                <wp:positionV relativeFrom="paragraph">
                  <wp:posOffset>15937</wp:posOffset>
                </wp:positionV>
                <wp:extent cx="742950" cy="320675"/>
                <wp:effectExtent l="0" t="0" r="19050" b="22225"/>
                <wp:wrapNone/>
                <wp:docPr id="59" name="矩形: 圆角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320675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60754A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BA2498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流程</w:t>
                            </w:r>
                            <w:r w:rsidRPr="00BA2498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E4447E" id="矩形: 圆角 59" o:spid="_x0000_s1029" style="position:absolute;left:0;text-align:left;margin-left:186.55pt;margin-top:1.25pt;width:58.5pt;height:25.2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" filled="f" strokecolor="#1f3763 [1604]" strokeweight="1pt">
                <v:stroke joinstyle="miter"/>
                <v:textbox>
                  <w:txbxContent>
                    <w:p w:rsidR="00190631" w:rsidRPr="00BA2498" w:rsidRDefault="00190631" w:rsidP="0060754A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BA2498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流程</w:t>
                      </w:r>
                      <w:r w:rsidRPr="00BA2498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管理模块</w:t>
                      </w:r>
                    </w:p>
                  </w:txbxContent>
                </v:textbox>
              </v:roundrect>
            </w:pict>
          </mc:Fallback>
        </mc:AlternateContent>
      </w:r>
      <w:r w:rsidR="009D4D03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A2112BA" wp14:editId="5A5DD2A5">
                <wp:simplePos x="0" y="0"/>
                <wp:positionH relativeFrom="column">
                  <wp:posOffset>1897324</wp:posOffset>
                </wp:positionH>
                <wp:positionV relativeFrom="paragraph">
                  <wp:posOffset>214630</wp:posOffset>
                </wp:positionV>
                <wp:extent cx="471805" cy="0"/>
                <wp:effectExtent l="0" t="76200" r="23495" b="95250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180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983833" id="直接箭头连接符 55" o:spid="_x0000_s1026" type="#_x0000_t32" style="position:absolute;left:0;text-align:left;margin-left:149.4pt;margin-top:16.9pt;width:37.15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" strokecolor="#4472c4 [3204]" strokeweight=".5pt">
                <v:stroke endarrow="block" joinstyle="miter"/>
              </v:shape>
            </w:pict>
          </mc:Fallback>
        </mc:AlternateContent>
      </w:r>
      <w:r w:rsidR="009D4D03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0337FCF" wp14:editId="185989AC">
                <wp:simplePos x="0" y="0"/>
                <wp:positionH relativeFrom="column">
                  <wp:posOffset>1057589</wp:posOffset>
                </wp:positionH>
                <wp:positionV relativeFrom="paragraph">
                  <wp:posOffset>21876</wp:posOffset>
                </wp:positionV>
                <wp:extent cx="849086" cy="417006"/>
                <wp:effectExtent l="0" t="0" r="27305" b="21590"/>
                <wp:wrapNone/>
                <wp:docPr id="56" name="椭圆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9086" cy="417006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A82852" w:rsidRDefault="00190631" w:rsidP="00A82852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 w:rsidRPr="00A82852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配置文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337FCF" id="椭圆 56" o:spid="_x0000_s1030" style="position:absolute;left:0;text-align:left;margin-left:83.25pt;margin-top:1.7pt;width:66.85pt;height:32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" filled="f" strokecolor="#1f3763 [1604]" strokeweight="1pt">
                <v:stroke joinstyle="miter"/>
                <v:textbox>
                  <w:txbxContent>
                    <w:p w:rsidR="00190631" w:rsidRPr="00A82852" w:rsidRDefault="00190631" w:rsidP="00A82852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 w:rsidRPr="00A82852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配置文件</w:t>
                      </w:r>
                    </w:p>
                  </w:txbxContent>
                </v:textbox>
              </v:oval>
            </w:pict>
          </mc:Fallback>
        </mc:AlternateContent>
      </w:r>
      <w:r w:rsidR="009D4D03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65158E" wp14:editId="04668CB6">
                <wp:simplePos x="0" y="0"/>
                <wp:positionH relativeFrom="column">
                  <wp:posOffset>595295</wp:posOffset>
                </wp:positionH>
                <wp:positionV relativeFrom="paragraph">
                  <wp:posOffset>212725</wp:posOffset>
                </wp:positionV>
                <wp:extent cx="472272" cy="0"/>
                <wp:effectExtent l="0" t="76200" r="23495" b="95250"/>
                <wp:wrapNone/>
                <wp:docPr id="53" name="直接箭头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2272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4A2A68" id="直接箭头连接符 53" o:spid="_x0000_s1026" type="#_x0000_t32" style="position:absolute;left:0;text-align:left;margin-left:46.85pt;margin-top:16.75pt;width:37.2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" strokecolor="#4472c4 [3204]" strokeweight=".5pt">
                <v:stroke endarrow="block" joinstyle="miter"/>
              </v:shape>
            </w:pict>
          </mc:Fallback>
        </mc:AlternateContent>
      </w:r>
      <w:r w:rsidR="009D4D03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4D3409" wp14:editId="7852B0D2">
                <wp:simplePos x="0" y="0"/>
                <wp:positionH relativeFrom="column">
                  <wp:posOffset>-159720</wp:posOffset>
                </wp:positionH>
                <wp:positionV relativeFrom="paragraph">
                  <wp:posOffset>86360</wp:posOffset>
                </wp:positionV>
                <wp:extent cx="743578" cy="321233"/>
                <wp:effectExtent l="0" t="0" r="19050" b="22225"/>
                <wp:wrapNone/>
                <wp:docPr id="52" name="矩形: 圆角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3578" cy="32123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35574E" w:rsidRDefault="00190631" w:rsidP="0035574E">
                            <w:pPr>
                              <w:jc w:val="center"/>
                              <w:rPr>
                                <w:color w:val="000000" w:themeColor="text1"/>
                                <w:sz w:val="13"/>
                                <w:szCs w:val="13"/>
                                <w:lang w:eastAsia="zh-CN"/>
                              </w:rPr>
                            </w:pPr>
                            <w:r w:rsidRPr="0035574E">
                              <w:rPr>
                                <w:rFonts w:hint="eastAsia"/>
                                <w:color w:val="000000" w:themeColor="text1"/>
                                <w:sz w:val="13"/>
                                <w:szCs w:val="13"/>
                                <w:lang w:eastAsia="zh-CN"/>
                              </w:rPr>
                              <w:t>测试配置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14D3409" id="矩形: 圆角 52" o:spid="_x0000_s1031" style="position:absolute;left:0;text-align:left;margin-left:-12.6pt;margin-top:6.8pt;width:58.55pt;height:25.3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" filled="f" strokecolor="#1f3763 [1604]" strokeweight="1pt">
                <v:stroke joinstyle="miter"/>
                <v:textbox>
                  <w:txbxContent>
                    <w:p w:rsidR="00190631" w:rsidRPr="0035574E" w:rsidRDefault="00190631" w:rsidP="0035574E">
                      <w:pPr>
                        <w:jc w:val="center"/>
                        <w:rPr>
                          <w:color w:val="000000" w:themeColor="text1"/>
                          <w:sz w:val="13"/>
                          <w:szCs w:val="13"/>
                          <w:lang w:eastAsia="zh-CN"/>
                        </w:rPr>
                      </w:pPr>
                      <w:r w:rsidRPr="0035574E">
                        <w:rPr>
                          <w:rFonts w:hint="eastAsia"/>
                          <w:color w:val="000000" w:themeColor="text1"/>
                          <w:sz w:val="13"/>
                          <w:szCs w:val="13"/>
                          <w:lang w:eastAsia="zh-CN"/>
                        </w:rPr>
                        <w:t>测试配置模块</w:t>
                      </w:r>
                    </w:p>
                  </w:txbxContent>
                </v:textbox>
              </v:roundrect>
            </w:pict>
          </mc:Fallback>
        </mc:AlternateContent>
      </w:r>
      <w:r w:rsidR="0035574E" w:rsidRPr="00AE5615">
        <w:rPr>
          <w:rFonts w:ascii="宋体" w:hAnsi="宋体"/>
          <w:sz w:val="18"/>
          <w:szCs w:val="18"/>
        </w:rPr>
        <w:tab/>
      </w:r>
      <w:r w:rsidR="0035574E" w:rsidRPr="00AE5615">
        <w:rPr>
          <w:rFonts w:ascii="宋体" w:hAnsi="宋体"/>
          <w:sz w:val="18"/>
          <w:szCs w:val="18"/>
        </w:rPr>
        <w:tab/>
      </w:r>
    </w:p>
    <w:p w:rsidR="0035574E" w:rsidRPr="00AE5615" w:rsidRDefault="006F0578" w:rsidP="0035574E">
      <w:pPr>
        <w:pStyle w:val="aa"/>
        <w:tabs>
          <w:tab w:val="left" w:pos="530"/>
        </w:tabs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3E89B7A6" wp14:editId="457E07F1">
                <wp:simplePos x="0" y="0"/>
                <wp:positionH relativeFrom="column">
                  <wp:posOffset>4724400</wp:posOffset>
                </wp:positionH>
                <wp:positionV relativeFrom="paragraph">
                  <wp:posOffset>84773</wp:posOffset>
                </wp:positionV>
                <wp:extent cx="900113" cy="390525"/>
                <wp:effectExtent l="0" t="0" r="14605" b="28575"/>
                <wp:wrapNone/>
                <wp:docPr id="185" name="矩形: 圆角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113" cy="390525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0423CB" w:rsidRDefault="00190631" w:rsidP="00363703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通过硬件通信模块，通知后台服务程序，开始按照按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case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</w:p>
                          <w:p w:rsidR="00190631" w:rsidRPr="000423CB" w:rsidRDefault="00190631" w:rsidP="006F0578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E89B7A6" id="矩形: 圆角 185" o:spid="_x0000_s1032" style="position:absolute;left:0;text-align:left;margin-left:372pt;margin-top:6.7pt;width:70.9pt;height:30.7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" filled="f" strokecolor="#1f3763 [1604]" strokeweight="1pt">
                <v:stroke joinstyle="miter"/>
                <v:textbox>
                  <w:txbxContent>
                    <w:p w:rsidR="00190631" w:rsidRPr="000423CB" w:rsidRDefault="00190631" w:rsidP="00363703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通过硬件通信模块，通知后台服务程序，开始按照按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case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</w:p>
                    <w:p w:rsidR="00190631" w:rsidRPr="000423CB" w:rsidRDefault="00190631" w:rsidP="006F0578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  <w:r w:rsidR="00DC410F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2706FB09" wp14:editId="6EDEA000">
                <wp:simplePos x="0" y="0"/>
                <wp:positionH relativeFrom="column">
                  <wp:posOffset>4248150</wp:posOffset>
                </wp:positionH>
                <wp:positionV relativeFrom="paragraph">
                  <wp:posOffset>255905</wp:posOffset>
                </wp:positionV>
                <wp:extent cx="471805" cy="0"/>
                <wp:effectExtent l="0" t="76200" r="23495" b="95250"/>
                <wp:wrapNone/>
                <wp:docPr id="184" name="直接箭头连接符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180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13AD47" id="直接箭头连接符 184" o:spid="_x0000_s1026" type="#_x0000_t32" style="position:absolute;left:0;text-align:left;margin-left:334.5pt;margin-top:20.15pt;width:37.15pt;height:0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" strokecolor="#4472c4 [3204]" strokeweight=".5pt">
                <v:stroke endarrow="block" joinstyle="miter"/>
              </v:shape>
            </w:pict>
          </mc:Fallback>
        </mc:AlternateContent>
      </w:r>
      <w:r w:rsidR="00EC5916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3A967F31" wp14:editId="38A78D96">
                <wp:simplePos x="0" y="0"/>
                <wp:positionH relativeFrom="column">
                  <wp:posOffset>3581400</wp:posOffset>
                </wp:positionH>
                <wp:positionV relativeFrom="paragraph">
                  <wp:posOffset>84773</wp:posOffset>
                </wp:positionV>
                <wp:extent cx="638175" cy="321233"/>
                <wp:effectExtent l="0" t="0" r="28575" b="22225"/>
                <wp:wrapNone/>
                <wp:docPr id="183" name="矩形: 圆角 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32123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DB2841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单元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bin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下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A967F31" id="矩形: 圆角 183" o:spid="_x0000_s1033" style="position:absolute;left:0;text-align:left;margin-left:282pt;margin-top:6.7pt;width:50.25pt;height:25.3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" filled="f" strokecolor="#1f3763 [1604]" strokeweight="1pt">
                <v:stroke joinstyle="miter"/>
                <v:textbox>
                  <w:txbxContent>
                    <w:p w:rsidR="00190631" w:rsidRPr="00BA2498" w:rsidRDefault="00190631" w:rsidP="00DB2841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单元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bin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下载</w:t>
                      </w:r>
                    </w:p>
                  </w:txbxContent>
                </v:textbox>
              </v:roundrect>
            </w:pict>
          </mc:Fallback>
        </mc:AlternateContent>
      </w:r>
      <w:r w:rsidR="009D4D03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D8FEEA9" wp14:editId="3B3D73D4">
                <wp:simplePos x="0" y="0"/>
                <wp:positionH relativeFrom="column">
                  <wp:posOffset>2449286</wp:posOffset>
                </wp:positionH>
                <wp:positionV relativeFrom="paragraph">
                  <wp:posOffset>66339</wp:posOffset>
                </wp:positionV>
                <wp:extent cx="205991" cy="447131"/>
                <wp:effectExtent l="0" t="38100" r="60960" b="29210"/>
                <wp:wrapNone/>
                <wp:docPr id="58" name="直接箭头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5991" cy="44713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476964" id="直接箭头连接符 58" o:spid="_x0000_s1026" type="#_x0000_t32" style="position:absolute;left:0;text-align:left;margin-left:192.85pt;margin-top:5.2pt;width:16.2pt;height:35.2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" strokecolor="#4472c4 [3204]" strokeweight=".5pt">
                <v:stroke endarrow="block" joinstyle="miter"/>
              </v:shape>
            </w:pict>
          </mc:Fallback>
        </mc:AlternateContent>
      </w:r>
    </w:p>
    <w:p w:rsidR="00BA2498" w:rsidRPr="00AE5615" w:rsidRDefault="00F93433" w:rsidP="0035574E">
      <w:pPr>
        <w:pStyle w:val="aa"/>
        <w:tabs>
          <w:tab w:val="left" w:pos="530"/>
        </w:tabs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/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2AEC1A0E" wp14:editId="4573B175">
                <wp:simplePos x="0" y="0"/>
                <wp:positionH relativeFrom="column">
                  <wp:posOffset>3086100</wp:posOffset>
                </wp:positionH>
                <wp:positionV relativeFrom="paragraph">
                  <wp:posOffset>15875</wp:posOffset>
                </wp:positionV>
                <wp:extent cx="485775" cy="185420"/>
                <wp:effectExtent l="0" t="0" r="9525" b="5080"/>
                <wp:wrapNone/>
                <wp:docPr id="182" name="矩形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5775" cy="1854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F93433">
                            <w:pPr>
                              <w:spacing w:line="0" w:lineRule="atLeast"/>
                              <w:jc w:val="center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单元测试</w:t>
                            </w:r>
                            <w:r>
                              <w:rPr>
                                <w:lang w:eastAsia="zh-CN"/>
                              </w:rPr>
                              <w:t>FPGAP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EC1A0E" id="矩形 182" o:spid="_x0000_s1034" style="position:absolute;left:0;text-align:left;margin-left:243pt;margin-top:1.25pt;width:38.25pt;height:14.6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" fillcolor="white [3212]" stroked="f" strokeweight="1pt">
                <v:textbox>
                  <w:txbxContent>
                    <w:p w:rsidR="00190631" w:rsidRDefault="00190631" w:rsidP="00F93433">
                      <w:pPr>
                        <w:spacing w:line="0" w:lineRule="atLeast"/>
                        <w:jc w:val="center"/>
                        <w:rPr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单元测试</w:t>
                      </w:r>
                      <w:r>
                        <w:rPr>
                          <w:lang w:eastAsia="zh-CN"/>
                        </w:rPr>
                        <w:t>FPGAPGA</w:t>
                      </w:r>
                    </w:p>
                  </w:txbxContent>
                </v:textbox>
              </v:rect>
            </w:pict>
          </mc:Fallback>
        </mc:AlternateContent>
      </w:r>
      <w:r w:rsidR="002933F0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89112B6" wp14:editId="11AE1ABF">
                <wp:simplePos x="0" y="0"/>
                <wp:positionH relativeFrom="column">
                  <wp:posOffset>720781</wp:posOffset>
                </wp:positionH>
                <wp:positionV relativeFrom="paragraph">
                  <wp:posOffset>40005</wp:posOffset>
                </wp:positionV>
                <wp:extent cx="396910" cy="562707"/>
                <wp:effectExtent l="0" t="0" r="22225" b="27940"/>
                <wp:wrapNone/>
                <wp:docPr id="60" name="圆柱形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6910" cy="562707"/>
                        </a:xfrm>
                        <a:prstGeom prst="can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564400" w:rsidRDefault="00190631" w:rsidP="002933F0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564400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用例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89112B6" id="_x0000_t22" coordsize="21600,21600" o:spt="22" adj="5400" path="m10800,qx0@1l0@2qy10800,21600,21600@2l21600@1qy10800,xem0@1qy10800@0,21600@1nfe">
                <v:formulas>
                  <v:f eqn="val #0"/>
                  <v:f eqn="prod #0 1 2"/>
                  <v:f eqn="sum height 0 @1"/>
                </v:formulas>
                <v:path o:extrusionok="f" gradientshapeok="t" o:connecttype="custom" o:connectlocs="10800,@0;10800,0;0,10800;10800,21600;21600,10800" o:connectangles="270,270,180,90,0" textboxrect="0,@0,21600,@2"/>
                <v:handles>
                  <v:h position="center,#0" yrange="0,10800"/>
                </v:handles>
                <o:complex v:ext="view"/>
              </v:shapetype>
              <v:shape id="圆柱形 60" o:spid="_x0000_s1035" type="#_x0000_t22" style="position:absolute;left:0;text-align:left;margin-left:56.75pt;margin-top:3.15pt;width:31.25pt;height:44.3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" adj="3809" filled="f" strokecolor="#1f3763 [1604]" strokeweight="1pt">
                <v:stroke joinstyle="miter"/>
                <v:textbox>
                  <w:txbxContent>
                    <w:p w:rsidR="00190631" w:rsidRPr="00564400" w:rsidRDefault="00190631" w:rsidP="002933F0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564400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用例库</w:t>
                      </w:r>
                    </w:p>
                  </w:txbxContent>
                </v:textbox>
              </v:shape>
            </w:pict>
          </mc:Fallback>
        </mc:AlternateContent>
      </w:r>
      <w:r w:rsidR="00BA2498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A62BE25" wp14:editId="7CFDB804">
                <wp:simplePos x="0" y="0"/>
                <wp:positionH relativeFrom="column">
                  <wp:posOffset>1691716</wp:posOffset>
                </wp:positionH>
                <wp:positionV relativeFrom="paragraph">
                  <wp:posOffset>152379</wp:posOffset>
                </wp:positionV>
                <wp:extent cx="743578" cy="321233"/>
                <wp:effectExtent l="0" t="0" r="19050" b="22225"/>
                <wp:wrapNone/>
                <wp:docPr id="57" name="矩形: 圆角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3578" cy="32123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BA2498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BA2498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用例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A62BE25" id="矩形: 圆角 57" o:spid="_x0000_s1036" style="position:absolute;left:0;text-align:left;margin-left:133.2pt;margin-top:12pt;width:58.55pt;height:25.3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" filled="f" strokecolor="#1f3763 [1604]" strokeweight="1pt">
                <v:stroke joinstyle="miter"/>
                <v:textbox>
                  <w:txbxContent>
                    <w:p w:rsidR="00190631" w:rsidRPr="00BA2498" w:rsidRDefault="00190631" w:rsidP="00BA2498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BA2498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用例管理模块</w:t>
                      </w:r>
                    </w:p>
                  </w:txbxContent>
                </v:textbox>
              </v:roundrect>
            </w:pict>
          </mc:Fallback>
        </mc:AlternateContent>
      </w:r>
    </w:p>
    <w:p w:rsidR="004341C3" w:rsidRPr="00AE5615" w:rsidRDefault="00692C86" w:rsidP="004341C3">
      <w:pPr>
        <w:pStyle w:val="aa"/>
        <w:tabs>
          <w:tab w:val="left" w:pos="530"/>
        </w:tabs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A76BD4B" wp14:editId="23CFF3BC">
                <wp:simplePos x="0" y="0"/>
                <wp:positionH relativeFrom="column">
                  <wp:posOffset>1164701</wp:posOffset>
                </wp:positionH>
                <wp:positionV relativeFrom="paragraph">
                  <wp:posOffset>21220</wp:posOffset>
                </wp:positionV>
                <wp:extent cx="472272" cy="0"/>
                <wp:effectExtent l="0" t="76200" r="23495" b="95250"/>
                <wp:wrapNone/>
                <wp:docPr id="61" name="直接箭头连接符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2272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822276" id="直接箭头连接符 61" o:spid="_x0000_s1026" type="#_x0000_t32" style="position:absolute;left:0;text-align:left;margin-left:91.7pt;margin-top:1.65pt;width:37.2pt;height:0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" strokecolor="#4472c4 [3204]" strokeweight=".5pt">
                <v:stroke endarrow="block" joinstyle="miter"/>
              </v:shape>
            </w:pict>
          </mc:Fallback>
        </mc:AlternateContent>
      </w:r>
    </w:p>
    <w:p w:rsidR="004341C3" w:rsidRPr="00AE5615" w:rsidRDefault="004341C3" w:rsidP="000A2D7D">
      <w:pPr>
        <w:pStyle w:val="aa"/>
        <w:ind w:left="0"/>
        <w:rPr>
          <w:rFonts w:ascii="宋体" w:hAnsi="宋体"/>
          <w:sz w:val="18"/>
          <w:szCs w:val="18"/>
        </w:rPr>
      </w:pPr>
    </w:p>
    <w:p w:rsidR="00AB43E9" w:rsidRPr="00AE5615" w:rsidRDefault="00B3414D" w:rsidP="000A2D7D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注：当前因为测试</w:t>
      </w:r>
      <w:r w:rsidR="00762F96" w:rsidRPr="00AE5615">
        <w:rPr>
          <w:rFonts w:ascii="宋体" w:hAnsi="宋体" w:hint="eastAsia"/>
          <w:sz w:val="18"/>
          <w:szCs w:val="18"/>
        </w:rPr>
        <w:t>服务器（涉及</w:t>
      </w:r>
      <w:r w:rsidRPr="00AE5615">
        <w:rPr>
          <w:rFonts w:ascii="宋体" w:hAnsi="宋体" w:hint="eastAsia"/>
          <w:sz w:val="18"/>
          <w:szCs w:val="18"/>
        </w:rPr>
        <w:t>配置模块，测试用例库，测试用例管理模块</w:t>
      </w:r>
      <w:r w:rsidR="00762F96" w:rsidRPr="00AE5615">
        <w:rPr>
          <w:rFonts w:ascii="宋体" w:hAnsi="宋体" w:hint="eastAsia"/>
          <w:sz w:val="18"/>
          <w:szCs w:val="18"/>
        </w:rPr>
        <w:t>）</w:t>
      </w:r>
      <w:r w:rsidRPr="00AE5615">
        <w:rPr>
          <w:rFonts w:ascii="宋体" w:hAnsi="宋体" w:hint="eastAsia"/>
          <w:sz w:val="18"/>
          <w:szCs w:val="18"/>
        </w:rPr>
        <w:t>还没开发</w:t>
      </w:r>
      <w:r w:rsidR="00762F96" w:rsidRPr="00AE5615">
        <w:rPr>
          <w:rFonts w:ascii="宋体" w:hAnsi="宋体" w:hint="eastAsia"/>
          <w:sz w:val="18"/>
          <w:szCs w:val="18"/>
        </w:rPr>
        <w:t>，</w:t>
      </w:r>
      <w:r w:rsidRPr="00AE5615">
        <w:rPr>
          <w:rFonts w:ascii="宋体" w:hAnsi="宋体" w:hint="eastAsia"/>
          <w:sz w:val="18"/>
          <w:szCs w:val="18"/>
        </w:rPr>
        <w:t>测试流程管理模块</w:t>
      </w:r>
      <w:r w:rsidR="009C6001" w:rsidRPr="00AE5615">
        <w:rPr>
          <w:rFonts w:ascii="宋体" w:hAnsi="宋体" w:hint="eastAsia"/>
          <w:sz w:val="18"/>
          <w:szCs w:val="18"/>
        </w:rPr>
        <w:t>作为自动化程序的发起</w:t>
      </w:r>
      <w:r w:rsidR="00762F96" w:rsidRPr="00AE5615">
        <w:rPr>
          <w:rFonts w:ascii="宋体" w:hAnsi="宋体" w:hint="eastAsia"/>
          <w:sz w:val="18"/>
          <w:szCs w:val="18"/>
        </w:rPr>
        <w:t>端</w:t>
      </w:r>
      <w:r w:rsidR="00D84463" w:rsidRPr="00AE5615">
        <w:rPr>
          <w:rFonts w:ascii="宋体" w:hAnsi="宋体" w:hint="eastAsia"/>
          <w:sz w:val="18"/>
          <w:szCs w:val="18"/>
        </w:rPr>
        <w:t>发起测试。</w:t>
      </w:r>
    </w:p>
    <w:p w:rsidR="000A2D7D" w:rsidRPr="00AE5615" w:rsidRDefault="00D84463" w:rsidP="000A2D7D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对</w:t>
      </w:r>
      <w:r w:rsidR="00AB43E9" w:rsidRPr="00AE5615">
        <w:rPr>
          <w:rFonts w:ascii="宋体" w:hAnsi="宋体" w:hint="eastAsia"/>
          <w:sz w:val="18"/>
          <w:szCs w:val="18"/>
        </w:rPr>
        <w:t>example</w:t>
      </w:r>
      <w:r w:rsidR="00AB43E9" w:rsidRPr="00AE5615">
        <w:rPr>
          <w:rFonts w:ascii="宋体" w:hAnsi="宋体"/>
          <w:sz w:val="18"/>
          <w:szCs w:val="18"/>
        </w:rPr>
        <w:t xml:space="preserve"> </w:t>
      </w:r>
      <w:r w:rsidRPr="00AE5615">
        <w:rPr>
          <w:rFonts w:ascii="宋体" w:hAnsi="宋体" w:hint="eastAsia"/>
          <w:sz w:val="18"/>
          <w:szCs w:val="18"/>
        </w:rPr>
        <w:t>app测试</w:t>
      </w:r>
      <w:r w:rsidR="00AB43E9" w:rsidRPr="00AE5615">
        <w:rPr>
          <w:rFonts w:ascii="宋体" w:hAnsi="宋体" w:hint="eastAsia"/>
          <w:sz w:val="18"/>
          <w:szCs w:val="18"/>
        </w:rPr>
        <w:t>，</w:t>
      </w:r>
      <w:r w:rsidR="00B3414D" w:rsidRPr="00AE5615">
        <w:rPr>
          <w:rFonts w:ascii="宋体" w:hAnsi="宋体" w:hint="eastAsia"/>
          <w:sz w:val="18"/>
          <w:szCs w:val="18"/>
        </w:rPr>
        <w:t>直接在本地存放测试脚本的目录，顺序读取测试脚本进行测试。</w:t>
      </w:r>
    </w:p>
    <w:p w:rsidR="00AB43E9" w:rsidRPr="00AE5615" w:rsidRDefault="00AB43E9" w:rsidP="00AB43E9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对组件和芯片的单元测试，由</w:t>
      </w:r>
      <w:r w:rsidRPr="00AE5615">
        <w:rPr>
          <w:rFonts w:ascii="宋体" w:hAnsi="宋体" w:hint="eastAsia"/>
          <w:sz w:val="15"/>
          <w:szCs w:val="15"/>
        </w:rPr>
        <w:t>硬件板通信模块</w:t>
      </w:r>
      <w:r w:rsidRPr="00AE5615">
        <w:rPr>
          <w:rFonts w:ascii="宋体" w:hAnsi="宋体" w:hint="eastAsia"/>
          <w:sz w:val="18"/>
          <w:szCs w:val="18"/>
        </w:rPr>
        <w:t>通知后台测试服务程序，开始每个单元测试用例的测试。</w:t>
      </w:r>
    </w:p>
    <w:p w:rsidR="0053445A" w:rsidRPr="00AE5615" w:rsidRDefault="0053445A" w:rsidP="000A2D7D">
      <w:pPr>
        <w:pStyle w:val="aa"/>
        <w:ind w:left="0"/>
        <w:rPr>
          <w:rFonts w:ascii="宋体" w:hAnsi="宋体"/>
          <w:sz w:val="18"/>
          <w:szCs w:val="18"/>
        </w:rPr>
      </w:pPr>
    </w:p>
    <w:p w:rsidR="00FA41ED" w:rsidRPr="00AE5615" w:rsidRDefault="003A318C" w:rsidP="003A318C">
      <w:pPr>
        <w:pStyle w:val="2"/>
        <w:keepLines w:val="0"/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17" w:name="_Toc111014543"/>
      <w:bookmarkStart w:id="118" w:name="_Toc116700375"/>
      <w:bookmarkStart w:id="119" w:name="_Toc116700439"/>
      <w:bookmarkStart w:id="120" w:name="_Toc116700492"/>
      <w:bookmarkStart w:id="121" w:name="_Toc116788483"/>
      <w:bookmarkStart w:id="122" w:name="_Toc116788607"/>
      <w:bookmarkStart w:id="123" w:name="_Toc116873656"/>
      <w:bookmarkStart w:id="124" w:name="_Toc117416715"/>
      <w:bookmarkStart w:id="125" w:name="_Toc117484486"/>
      <w:bookmarkStart w:id="126" w:name="_Toc117652120"/>
      <w:bookmarkStart w:id="127" w:name="_Toc173144333"/>
      <w:bookmarkStart w:id="128" w:name="_Toc99560569"/>
      <w:r w:rsidRPr="00AE5615">
        <w:rPr>
          <w:rFonts w:ascii="宋体" w:eastAsia="宋体" w:hAnsi="宋体" w:hint="eastAsia"/>
          <w:lang w:eastAsia="zh-CN"/>
        </w:rPr>
        <w:t>3.2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r w:rsidR="002171B6" w:rsidRPr="00AE5615">
        <w:rPr>
          <w:rFonts w:ascii="宋体" w:eastAsia="宋体" w:hAnsi="宋体" w:hint="eastAsia"/>
          <w:lang w:eastAsia="zh-CN"/>
        </w:rPr>
        <w:t>测试</w:t>
      </w:r>
      <w:r w:rsidR="00E645C5" w:rsidRPr="00AE5615">
        <w:rPr>
          <w:rFonts w:ascii="宋体" w:eastAsia="宋体" w:hAnsi="宋体" w:hint="eastAsia"/>
          <w:lang w:eastAsia="zh-CN"/>
        </w:rPr>
        <w:t>过程中</w:t>
      </w:r>
      <w:r w:rsidR="002171B6" w:rsidRPr="00AE5615">
        <w:rPr>
          <w:rFonts w:ascii="宋体" w:eastAsia="宋体" w:hAnsi="宋体" w:hint="eastAsia"/>
          <w:lang w:eastAsia="zh-CN"/>
        </w:rPr>
        <w:t>硬件板配置流程</w:t>
      </w:r>
      <w:bookmarkEnd w:id="128"/>
      <w:r w:rsidR="002171B6" w:rsidRPr="00AE5615">
        <w:rPr>
          <w:rFonts w:ascii="宋体" w:eastAsia="宋体" w:hAnsi="宋体"/>
          <w:lang w:eastAsia="zh-CN"/>
        </w:rPr>
        <w:t xml:space="preserve"> </w:t>
      </w:r>
    </w:p>
    <w:p w:rsidR="00FA41ED" w:rsidRPr="00AE5615" w:rsidRDefault="00687719" w:rsidP="008B0F97">
      <w:pPr>
        <w:pStyle w:val="aa"/>
        <w:ind w:left="0"/>
        <w:rPr>
          <w:rFonts w:ascii="宋体" w:hAnsi="宋体"/>
        </w:rPr>
      </w:pPr>
      <w:r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CB47B4F" wp14:editId="35AAB5A4">
                <wp:simplePos x="0" y="0"/>
                <wp:positionH relativeFrom="column">
                  <wp:posOffset>3857995</wp:posOffset>
                </wp:positionH>
                <wp:positionV relativeFrom="paragraph">
                  <wp:posOffset>168387</wp:posOffset>
                </wp:positionV>
                <wp:extent cx="869182" cy="321233"/>
                <wp:effectExtent l="0" t="0" r="26670" b="22225"/>
                <wp:wrapNone/>
                <wp:docPr id="77" name="矩形: 圆角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9182" cy="32123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130A15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Arduino/STM32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程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B47B4F" id="矩形: 圆角 77" o:spid="_x0000_s1037" style="position:absolute;left:0;text-align:left;margin-left:303.8pt;margin-top:13.25pt;width:68.45pt;height:25.3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" filled="f" strokecolor="#1f3763 [1604]" strokeweight="1pt">
                <v:stroke joinstyle="miter"/>
                <v:textbox>
                  <w:txbxContent>
                    <w:p w:rsidR="00190631" w:rsidRPr="00BA2498" w:rsidRDefault="00190631" w:rsidP="00130A15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Arduino/STM32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程序</w:t>
                      </w:r>
                    </w:p>
                  </w:txbxContent>
                </v:textbox>
              </v:roundrect>
            </w:pict>
          </mc:Fallback>
        </mc:AlternateContent>
      </w:r>
      <w:r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E5D1158" wp14:editId="6EA2E624">
                <wp:simplePos x="0" y="0"/>
                <wp:positionH relativeFrom="column">
                  <wp:posOffset>3304944</wp:posOffset>
                </wp:positionH>
                <wp:positionV relativeFrom="paragraph">
                  <wp:posOffset>213932</wp:posOffset>
                </wp:positionV>
                <wp:extent cx="471805" cy="0"/>
                <wp:effectExtent l="0" t="76200" r="23495" b="95250"/>
                <wp:wrapNone/>
                <wp:docPr id="78" name="直接箭头连接符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180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46E308" id="直接箭头连接符 78" o:spid="_x0000_s1026" type="#_x0000_t32" style="position:absolute;left:0;text-align:left;margin-left:260.25pt;margin-top:16.85pt;width:37.15pt;height:0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" strokecolor="#4472c4 [3204]" strokeweight=".5pt">
                <v:stroke endarrow="block" joinstyle="miter"/>
              </v:shape>
            </w:pict>
          </mc:Fallback>
        </mc:AlternateContent>
      </w:r>
      <w:r w:rsidR="00157948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98860B3" wp14:editId="7DA34019">
                <wp:simplePos x="0" y="0"/>
                <wp:positionH relativeFrom="column">
                  <wp:posOffset>2419141</wp:posOffset>
                </wp:positionH>
                <wp:positionV relativeFrom="paragraph">
                  <wp:posOffset>172434</wp:posOffset>
                </wp:positionV>
                <wp:extent cx="869182" cy="321233"/>
                <wp:effectExtent l="0" t="0" r="26670" b="22225"/>
                <wp:wrapNone/>
                <wp:docPr id="74" name="矩形: 圆角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9182" cy="32123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157948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P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C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端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硬件通信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98860B3" id="矩形: 圆角 74" o:spid="_x0000_s1038" style="position:absolute;left:0;text-align:left;margin-left:190.5pt;margin-top:13.6pt;width:68.45pt;height:25.3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" filled="f" strokecolor="#1f3763 [1604]" strokeweight="1pt">
                <v:stroke joinstyle="miter"/>
                <v:textbox>
                  <w:txbxContent>
                    <w:p w:rsidR="00190631" w:rsidRPr="00BA2498" w:rsidRDefault="00190631" w:rsidP="00157948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P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C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端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硬件通信模块</w:t>
                      </w:r>
                    </w:p>
                  </w:txbxContent>
                </v:textbox>
              </v:roundrect>
            </w:pict>
          </mc:Fallback>
        </mc:AlternateContent>
      </w:r>
      <w:r w:rsidR="00157948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06DA52F" wp14:editId="7CF2B129">
                <wp:simplePos x="0" y="0"/>
                <wp:positionH relativeFrom="column">
                  <wp:posOffset>1933358</wp:posOffset>
                </wp:positionH>
                <wp:positionV relativeFrom="paragraph">
                  <wp:posOffset>229117</wp:posOffset>
                </wp:positionV>
                <wp:extent cx="471805" cy="0"/>
                <wp:effectExtent l="0" t="76200" r="23495" b="95250"/>
                <wp:wrapNone/>
                <wp:docPr id="75" name="直接箭头连接符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180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EF9B84" id="直接箭头连接符 75" o:spid="_x0000_s1026" type="#_x0000_t32" style="position:absolute;left:0;text-align:left;margin-left:152.25pt;margin-top:18.05pt;width:37.15pt;height:0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" strokecolor="#4472c4 [3204]" strokeweight=".5pt">
                <v:stroke endarrow="block" joinstyle="miter"/>
              </v:shape>
            </w:pict>
          </mc:Fallback>
        </mc:AlternateContent>
      </w:r>
      <w:r w:rsidR="00157948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A7C809B" wp14:editId="31F2B0E3">
                <wp:simplePos x="0" y="0"/>
                <wp:positionH relativeFrom="column">
                  <wp:posOffset>1164409</wp:posOffset>
                </wp:positionH>
                <wp:positionV relativeFrom="paragraph">
                  <wp:posOffset>168840</wp:posOffset>
                </wp:positionV>
                <wp:extent cx="733530" cy="321233"/>
                <wp:effectExtent l="0" t="0" r="28575" b="22225"/>
                <wp:wrapNone/>
                <wp:docPr id="71" name="矩形: 圆角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3530" cy="321233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157948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BA2498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后台模块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A7C809B" id="矩形: 圆角 71" o:spid="_x0000_s1039" style="position:absolute;left:0;text-align:left;margin-left:91.7pt;margin-top:13.3pt;width:57.75pt;height:25.3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" filled="f" strokecolor="#1f3763 [1604]" strokeweight="1pt">
                <v:stroke joinstyle="miter"/>
                <v:textbox>
                  <w:txbxContent>
                    <w:p w:rsidR="00190631" w:rsidRPr="00BA2498" w:rsidRDefault="00190631" w:rsidP="00157948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BA2498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后台模块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157948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8526499" wp14:editId="2786368E">
                <wp:simplePos x="0" y="0"/>
                <wp:positionH relativeFrom="column">
                  <wp:posOffset>677098</wp:posOffset>
                </wp:positionH>
                <wp:positionV relativeFrom="paragraph">
                  <wp:posOffset>238893</wp:posOffset>
                </wp:positionV>
                <wp:extent cx="471805" cy="0"/>
                <wp:effectExtent l="0" t="76200" r="23495" b="95250"/>
                <wp:wrapNone/>
                <wp:docPr id="70" name="直接箭头连接符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180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FECD74" id="直接箭头连接符 70" o:spid="_x0000_s1026" type="#_x0000_t32" style="position:absolute;left:0;text-align:left;margin-left:53.3pt;margin-top:18.8pt;width:37.15pt;height:0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" strokecolor="#4472c4 [3204]" strokeweight=".5pt">
                <v:stroke endarrow="block" joinstyle="miter"/>
              </v:shape>
            </w:pict>
          </mc:Fallback>
        </mc:AlternateContent>
      </w:r>
      <w:r w:rsidR="001D55B0" w:rsidRPr="00AE5615">
        <w:rPr>
          <w:rFonts w:ascii="宋体" w:hAnsi="宋体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DFA8733" wp14:editId="64240F01">
                <wp:simplePos x="0" y="0"/>
                <wp:positionH relativeFrom="column">
                  <wp:posOffset>-86597</wp:posOffset>
                </wp:positionH>
                <wp:positionV relativeFrom="paragraph">
                  <wp:posOffset>148744</wp:posOffset>
                </wp:positionV>
                <wp:extent cx="742950" cy="320675"/>
                <wp:effectExtent l="0" t="0" r="19050" b="22225"/>
                <wp:wrapNone/>
                <wp:docPr id="69" name="矩形: 圆角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320675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A2498" w:rsidRDefault="00190631" w:rsidP="001D55B0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BA2498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case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DFA8733" id="矩形: 圆角 69" o:spid="_x0000_s1040" style="position:absolute;left:0;text-align:left;margin-left:-6.8pt;margin-top:11.7pt;width:58.5pt;height:25.2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" filled="f" strokecolor="#1f3763 [1604]" strokeweight="1pt">
                <v:stroke joinstyle="miter"/>
                <v:textbox>
                  <w:txbxContent>
                    <w:p w:rsidR="00190631" w:rsidRPr="00BA2498" w:rsidRDefault="00190631" w:rsidP="001D55B0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BA2498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case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</w:p>
    <w:p w:rsidR="00B3414D" w:rsidRPr="00AE5615" w:rsidRDefault="00687719" w:rsidP="008B0F97">
      <w:pPr>
        <w:pStyle w:val="aa"/>
        <w:ind w:left="0"/>
        <w:rPr>
          <w:rFonts w:ascii="宋体" w:hAnsi="宋体"/>
        </w:rPr>
      </w:pPr>
      <w:r w:rsidRPr="00AE5615">
        <w:rPr>
          <w:rFonts w:ascii="宋体" w:hAnsi="宋体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9E4EEB8" wp14:editId="46A68560">
                <wp:simplePos x="0" y="0"/>
                <wp:positionH relativeFrom="column">
                  <wp:posOffset>3304666</wp:posOffset>
                </wp:positionH>
                <wp:positionV relativeFrom="paragraph">
                  <wp:posOffset>62634</wp:posOffset>
                </wp:positionV>
                <wp:extent cx="511859" cy="5025"/>
                <wp:effectExtent l="19050" t="57150" r="0" b="90805"/>
                <wp:wrapNone/>
                <wp:docPr id="79" name="直接箭头连接符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11859" cy="5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32D28E" id="直接箭头连接符 79" o:spid="_x0000_s1026" type="#_x0000_t32" style="position:absolute;left:0;text-align:left;margin-left:260.2pt;margin-top:4.95pt;width:40.3pt;height:.4pt;flip:x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" strokecolor="#4472c4 [3204]" strokeweight=".5pt">
                <v:stroke endarrow="block" joinstyle="miter"/>
              </v:shape>
            </w:pict>
          </mc:Fallback>
        </mc:AlternateContent>
      </w:r>
      <w:r w:rsidR="00157948" w:rsidRPr="00AE5615">
        <w:rPr>
          <w:rFonts w:ascii="宋体" w:hAnsi="宋体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0CC52F6" wp14:editId="59A19E3C">
                <wp:simplePos x="0" y="0"/>
                <wp:positionH relativeFrom="column">
                  <wp:posOffset>1907261</wp:posOffset>
                </wp:positionH>
                <wp:positionV relativeFrom="paragraph">
                  <wp:posOffset>62264</wp:posOffset>
                </wp:positionV>
                <wp:extent cx="511859" cy="5025"/>
                <wp:effectExtent l="19050" t="57150" r="0" b="90805"/>
                <wp:wrapNone/>
                <wp:docPr id="76" name="直接箭头连接符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11859" cy="5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1250C7" id="直接箭头连接符 76" o:spid="_x0000_s1026" type="#_x0000_t32" style="position:absolute;left:0;text-align:left;margin-left:150.2pt;margin-top:4.9pt;width:40.3pt;height:.4pt;flip:x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" strokecolor="#4472c4 [3204]" strokeweight=".5pt">
                <v:stroke endarrow="block" joinstyle="miter"/>
              </v:shape>
            </w:pict>
          </mc:Fallback>
        </mc:AlternateContent>
      </w:r>
      <w:r w:rsidR="00157948" w:rsidRPr="00AE5615">
        <w:rPr>
          <w:rFonts w:ascii="宋体" w:hAnsi="宋体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D392ECF" wp14:editId="1A5DFF36">
                <wp:simplePos x="0" y="0"/>
                <wp:positionH relativeFrom="column">
                  <wp:posOffset>635558</wp:posOffset>
                </wp:positionH>
                <wp:positionV relativeFrom="paragraph">
                  <wp:posOffset>61148</wp:posOffset>
                </wp:positionV>
                <wp:extent cx="511859" cy="5025"/>
                <wp:effectExtent l="19050" t="57150" r="0" b="90805"/>
                <wp:wrapNone/>
                <wp:docPr id="73" name="直接箭头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11859" cy="5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A965B4" id="直接箭头连接符 73" o:spid="_x0000_s1026" type="#_x0000_t32" style="position:absolute;left:0;text-align:left;margin-left:50.05pt;margin-top:4.8pt;width:40.3pt;height:.4pt;flip:x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" strokecolor="#4472c4 [3204]" strokeweight=".5pt">
                <v:stroke endarrow="block" joinstyle="miter"/>
              </v:shape>
            </w:pict>
          </mc:Fallback>
        </mc:AlternateContent>
      </w:r>
    </w:p>
    <w:p w:rsidR="00E25611" w:rsidRPr="00AE5615" w:rsidRDefault="00E25611" w:rsidP="00E25611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sz w:val="18"/>
          <w:szCs w:val="18"/>
        </w:rPr>
        <w:t>注：</w:t>
      </w:r>
      <w:r w:rsidR="00B427B7" w:rsidRPr="00AE5615">
        <w:rPr>
          <w:rFonts w:ascii="宋体" w:hAnsi="宋体" w:hint="eastAsia"/>
          <w:sz w:val="18"/>
          <w:szCs w:val="18"/>
        </w:rPr>
        <w:t>假设某个测试用例，在做SPI</w:t>
      </w:r>
      <w:r w:rsidR="00B427B7" w:rsidRPr="00AE5615">
        <w:rPr>
          <w:rFonts w:ascii="宋体" w:hAnsi="宋体"/>
          <w:sz w:val="18"/>
          <w:szCs w:val="18"/>
        </w:rPr>
        <w:t xml:space="preserve"> ma</w:t>
      </w:r>
      <w:r w:rsidR="00B427B7" w:rsidRPr="00AE5615">
        <w:rPr>
          <w:rFonts w:ascii="宋体" w:hAnsi="宋体" w:hint="eastAsia"/>
          <w:sz w:val="18"/>
          <w:szCs w:val="18"/>
        </w:rPr>
        <w:t>s</w:t>
      </w:r>
      <w:r w:rsidR="00B427B7" w:rsidRPr="00AE5615">
        <w:rPr>
          <w:rFonts w:ascii="宋体" w:hAnsi="宋体"/>
          <w:sz w:val="18"/>
          <w:szCs w:val="18"/>
        </w:rPr>
        <w:t>ter</w:t>
      </w:r>
      <w:r w:rsidR="00B427B7" w:rsidRPr="00AE5615">
        <w:rPr>
          <w:rFonts w:ascii="宋体" w:hAnsi="宋体" w:hint="eastAsia"/>
          <w:sz w:val="18"/>
          <w:szCs w:val="18"/>
        </w:rPr>
        <w:t>测试中，需要将A</w:t>
      </w:r>
      <w:r w:rsidR="00B427B7" w:rsidRPr="00AE5615">
        <w:rPr>
          <w:rFonts w:ascii="宋体" w:hAnsi="宋体"/>
          <w:sz w:val="18"/>
          <w:szCs w:val="18"/>
        </w:rPr>
        <w:t>rduino SPI</w:t>
      </w:r>
      <w:r w:rsidR="00B427B7" w:rsidRPr="00AE5615">
        <w:rPr>
          <w:rFonts w:ascii="宋体" w:hAnsi="宋体" w:hint="eastAsia"/>
          <w:sz w:val="18"/>
          <w:szCs w:val="18"/>
        </w:rPr>
        <w:t>设置为s</w:t>
      </w:r>
      <w:r w:rsidR="00B427B7" w:rsidRPr="00AE5615">
        <w:rPr>
          <w:rFonts w:ascii="宋体" w:hAnsi="宋体"/>
          <w:sz w:val="18"/>
          <w:szCs w:val="18"/>
        </w:rPr>
        <w:t>lave</w:t>
      </w:r>
      <w:r w:rsidR="00B427B7" w:rsidRPr="00AE5615">
        <w:rPr>
          <w:rFonts w:ascii="宋体" w:hAnsi="宋体" w:hint="eastAsia"/>
          <w:sz w:val="18"/>
          <w:szCs w:val="18"/>
        </w:rPr>
        <w:t xml:space="preserve"> mode</w:t>
      </w:r>
      <w:r w:rsidR="00B427B7" w:rsidRPr="00AE5615">
        <w:rPr>
          <w:rFonts w:ascii="宋体" w:hAnsi="宋体"/>
          <w:sz w:val="18"/>
          <w:szCs w:val="18"/>
        </w:rPr>
        <w:t xml:space="preserve"> </w:t>
      </w:r>
      <w:r w:rsidR="00B427B7" w:rsidRPr="00AE5615">
        <w:rPr>
          <w:rFonts w:ascii="宋体" w:hAnsi="宋体" w:hint="eastAsia"/>
          <w:sz w:val="18"/>
          <w:szCs w:val="18"/>
        </w:rPr>
        <w:t>并进行数据传输。该测试用例需要调用 测试后台模块提供的公共接口，</w:t>
      </w:r>
      <w:r w:rsidR="00107D2B" w:rsidRPr="00AE5615">
        <w:rPr>
          <w:rFonts w:ascii="宋体" w:hAnsi="宋体" w:hint="eastAsia"/>
          <w:sz w:val="18"/>
          <w:szCs w:val="18"/>
        </w:rPr>
        <w:t>把该请求通过测试后台模块</w:t>
      </w:r>
      <w:r w:rsidR="00107D2B" w:rsidRPr="00AE5615">
        <w:rPr>
          <w:rFonts w:ascii="宋体" w:hAnsi="宋体"/>
          <w:sz w:val="18"/>
          <w:szCs w:val="18"/>
        </w:rPr>
        <w:sym w:font="Wingdings" w:char="F0E0"/>
      </w:r>
      <w:r w:rsidR="00107D2B" w:rsidRPr="00AE5615">
        <w:rPr>
          <w:rFonts w:ascii="宋体" w:hAnsi="宋体" w:hint="eastAsia"/>
          <w:sz w:val="18"/>
          <w:szCs w:val="18"/>
        </w:rPr>
        <w:t>PC端硬件响应请求模块</w:t>
      </w:r>
      <w:r w:rsidR="00107D2B" w:rsidRPr="00AE5615">
        <w:rPr>
          <w:rFonts w:ascii="宋体" w:hAnsi="宋体"/>
          <w:sz w:val="18"/>
          <w:szCs w:val="18"/>
        </w:rPr>
        <w:sym w:font="Wingdings" w:char="F0E0"/>
      </w:r>
      <w:r w:rsidR="00107D2B" w:rsidRPr="00AE5615">
        <w:rPr>
          <w:rFonts w:ascii="宋体" w:hAnsi="宋体"/>
          <w:sz w:val="18"/>
          <w:szCs w:val="18"/>
        </w:rPr>
        <w:t>Arduino</w:t>
      </w:r>
      <w:r w:rsidR="00107D2B" w:rsidRPr="00AE5615">
        <w:rPr>
          <w:rFonts w:ascii="宋体" w:hAnsi="宋体" w:hint="eastAsia"/>
          <w:sz w:val="18"/>
          <w:szCs w:val="18"/>
        </w:rPr>
        <w:t>设置模块 发给A</w:t>
      </w:r>
      <w:r w:rsidR="00107D2B" w:rsidRPr="00AE5615">
        <w:rPr>
          <w:rFonts w:ascii="宋体" w:hAnsi="宋体"/>
          <w:sz w:val="18"/>
          <w:szCs w:val="18"/>
        </w:rPr>
        <w:t>rduino</w:t>
      </w:r>
      <w:r w:rsidR="00107D2B" w:rsidRPr="00AE5615">
        <w:rPr>
          <w:rFonts w:ascii="宋体" w:hAnsi="宋体" w:hint="eastAsia"/>
          <w:sz w:val="18"/>
          <w:szCs w:val="18"/>
        </w:rPr>
        <w:t>程序，并把设置的结果</w:t>
      </w:r>
      <w:r w:rsidR="004254D1" w:rsidRPr="00AE5615">
        <w:rPr>
          <w:rFonts w:ascii="宋体" w:hAnsi="宋体" w:hint="eastAsia"/>
          <w:sz w:val="18"/>
          <w:szCs w:val="18"/>
        </w:rPr>
        <w:t>最终</w:t>
      </w:r>
      <w:r w:rsidR="00107D2B" w:rsidRPr="00AE5615">
        <w:rPr>
          <w:rFonts w:ascii="宋体" w:hAnsi="宋体" w:hint="eastAsia"/>
          <w:sz w:val="18"/>
          <w:szCs w:val="18"/>
        </w:rPr>
        <w:t>返回到该测试用例。</w:t>
      </w:r>
    </w:p>
    <w:p w:rsidR="00CF5C1C" w:rsidRPr="00AE5615" w:rsidRDefault="00A538E5" w:rsidP="00E25611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 w:hint="eastAsia"/>
          <w:noProof/>
          <w:sz w:val="18"/>
          <w:szCs w:val="18"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editId="090AE77D">
                <wp:simplePos x="0" y="0"/>
                <wp:positionH relativeFrom="margin">
                  <wp:align>left</wp:align>
                </wp:positionH>
                <wp:positionV relativeFrom="margin">
                  <wp:posOffset>7145655</wp:posOffset>
                </wp:positionV>
                <wp:extent cx="5278120" cy="989330"/>
                <wp:effectExtent l="0" t="0" r="0" b="1270"/>
                <wp:wrapSquare wrapText="bothSides"/>
                <wp:docPr id="20" name="画布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rgbClr val="FFFFFF"/>
                        </a:solidFill>
                      </wpc:bg>
                      <wpc:whole>
                        <a:ln>
                          <a:noFill/>
                        </a:ln>
                      </wpc:whole>
                      <wps:wsp>
                        <wps:cNvPr id="5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222885" y="524949"/>
                            <a:ext cx="922020" cy="30416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90631" w:rsidRDefault="00190631" w:rsidP="00B023D1">
                              <w:pPr>
                                <w:jc w:val="center"/>
                              </w:pPr>
                              <w:r>
                                <w:t xml:space="preserve">FPGA </w:t>
                              </w:r>
                              <w:r>
                                <w:t>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2135505" y="524949"/>
                            <a:ext cx="921385" cy="30226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90631" w:rsidRDefault="00190631" w:rsidP="00B023D1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  <w:r>
                                <w:t>rduino</w:t>
                              </w:r>
                              <w:r>
                                <w:t>板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3888105" y="524949"/>
                            <a:ext cx="922020" cy="30289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190631" w:rsidRDefault="00190631" w:rsidP="00B023D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  <w: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9"/>
                        <wps:cNvCnPr>
                          <a:cxnSpLocks noChangeShapeType="1"/>
                          <a:stCxn id="6" idx="1"/>
                          <a:endCxn id="5" idx="3"/>
                        </wps:cNvCnPr>
                        <wps:spPr bwMode="auto">
                          <a:xfrm flipH="1">
                            <a:off x="1144905" y="676079"/>
                            <a:ext cx="990600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1434486" y="425854"/>
                            <a:ext cx="625426" cy="2423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 cap="rnd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90631" w:rsidRPr="00252084" w:rsidRDefault="00190631" w:rsidP="00B023D1">
                              <w:pPr>
                                <w:rPr>
                                  <w:sz w:val="10"/>
                                  <w:szCs w:val="10"/>
                                  <w:lang w:eastAsia="zh-CN"/>
                                </w:rPr>
                              </w:pPr>
                              <w:r w:rsidRPr="00252084">
                                <w:rPr>
                                  <w:sz w:val="10"/>
                                  <w:szCs w:val="10"/>
                                </w:rPr>
                                <w:t>GPIO</w:t>
                              </w:r>
                              <w:r>
                                <w:rPr>
                                  <w:rFonts w:hint="eastAsia"/>
                                  <w:sz w:val="10"/>
                                  <w:szCs w:val="10"/>
                                  <w:lang w:eastAsia="zh-CN"/>
                                </w:rPr>
                                <w:t xml:space="preserve"> </w:t>
                              </w:r>
                              <w:r>
                                <w:rPr>
                                  <w:sz w:val="10"/>
                                  <w:szCs w:val="10"/>
                                  <w:lang w:eastAsia="zh-CN"/>
                                </w:rPr>
                                <w:t>/</w:t>
                              </w:r>
                              <w:r w:rsidRPr="00252084">
                                <w:rPr>
                                  <w:sz w:val="10"/>
                                  <w:szCs w:val="10"/>
                                </w:rPr>
                                <w:t>SPI</w:t>
                              </w:r>
                              <w:r>
                                <w:rPr>
                                  <w:sz w:val="10"/>
                                  <w:szCs w:val="10"/>
                                </w:rPr>
                                <w:t>/I2</w:t>
                              </w:r>
                              <w:proofErr w:type="gramStart"/>
                              <w:r>
                                <w:rPr>
                                  <w:sz w:val="10"/>
                                  <w:szCs w:val="10"/>
                                </w:rPr>
                                <w:t>C</w:t>
                              </w:r>
                              <w:r>
                                <w:rPr>
                                  <w:rFonts w:hint="eastAsia"/>
                                  <w:sz w:val="10"/>
                                  <w:szCs w:val="10"/>
                                  <w:lang w:eastAsia="zh-CN"/>
                                </w:rPr>
                                <w:t>.</w:t>
                              </w:r>
                              <w:r>
                                <w:rPr>
                                  <w:sz w:val="10"/>
                                  <w:szCs w:val="10"/>
                                  <w:lang w:eastAsia="zh-CN"/>
                                </w:rPr>
                                <w:t>.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3072765" y="624009"/>
                            <a:ext cx="792480" cy="106680"/>
                          </a:xfrm>
                          <a:prstGeom prst="leftRightArrow">
                            <a:avLst>
                              <a:gd name="adj1" fmla="val 50000"/>
                              <a:gd name="adj2" fmla="val 148571"/>
                            </a:avLst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3209925" y="303969"/>
                            <a:ext cx="647700" cy="266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rnd" algn="ctr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90631" w:rsidRDefault="00190631" w:rsidP="00B023D1">
                              <w:r>
                                <w:rPr>
                                  <w:rFonts w:hint="eastAsia"/>
                                </w:rPr>
                                <w:t>U</w:t>
                              </w:r>
                              <w:r>
                                <w:t>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7"/>
                        <wps:cNvCnPr>
                          <a:cxnSpLocks noChangeShapeType="1"/>
                          <a:stCxn id="5" idx="0"/>
                          <a:endCxn id="8" idx="0"/>
                        </wps:cNvCnPr>
                        <wps:spPr bwMode="auto">
                          <a:xfrm rot="5400000" flipV="1">
                            <a:off x="2515870" y="-1307026"/>
                            <a:ext cx="635" cy="3665220"/>
                          </a:xfrm>
                          <a:prstGeom prst="bentConnector3">
                            <a:avLst>
                              <a:gd name="adj1" fmla="val -360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 type="triangle"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2333624" y="35999"/>
                            <a:ext cx="752475" cy="2438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rnd" algn="ctr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90631" w:rsidRPr="00502196" w:rsidRDefault="00190631" w:rsidP="00B023D1">
                              <w:pPr>
                                <w:rPr>
                                  <w:sz w:val="13"/>
                                  <w:szCs w:val="13"/>
                                  <w:lang w:eastAsia="zh-CN"/>
                                </w:rPr>
                              </w:pPr>
                              <w:r>
                                <w:rPr>
                                  <w:sz w:val="13"/>
                                  <w:szCs w:val="13"/>
                                </w:rPr>
                                <w:t>请求</w:t>
                              </w:r>
                              <w:r>
                                <w:rPr>
                                  <w:rFonts w:hint="eastAsia"/>
                                  <w:sz w:val="13"/>
                                  <w:szCs w:val="13"/>
                                  <w:lang w:eastAsia="zh-CN"/>
                                </w:rPr>
                                <w:t>，反馈，</w:t>
                              </w:r>
                              <w:r>
                                <w:rPr>
                                  <w:sz w:val="13"/>
                                  <w:szCs w:val="13"/>
                                  <w:lang w:eastAsia="zh-CN"/>
                                </w:rPr>
                                <w:t>log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画布 20" o:spid="_x0000_s1041" editas="canvas" style="position:absolute;left:0;text-align:left;margin-left:0;margin-top:562.65pt;width:415.6pt;height:77.9pt;z-index:251658240;mso-position-horizontal:left;mso-position-horizontal-relative:margin;mso-position-vertical-relative:margin" coordsize="52781,9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2" type="#_x0000_t75" style="position:absolute;width:52781;height:9893;visibility:visible;mso-wrap-style:square" filled="t">
                  <v:fill o:detectmouseclick="t"/>
                  <v:path o:connecttype="none"/>
                </v:shape>
                <v:roundrect id="AutoShape 5" o:spid="_x0000_s1043" style="position:absolute;left:2228;top:5249;width:9221;height:304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" fillcolor="white [3212]">
                  <v:textbox>
                    <w:txbxContent>
                      <w:p w:rsidR="00190631" w:rsidRDefault="00190631" w:rsidP="00B023D1">
                        <w:pPr>
                          <w:jc w:val="center"/>
                        </w:pPr>
                        <w:r>
                          <w:t xml:space="preserve">FPGA </w:t>
                        </w:r>
                        <w:r>
                          <w:t>板</w:t>
                        </w:r>
                      </w:p>
                    </w:txbxContent>
                  </v:textbox>
                </v:roundrect>
                <v:roundrect id="AutoShape 6" o:spid="_x0000_s1044" style="position:absolute;left:21355;top:5249;width:9213;height:3023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">
                  <v:textbox>
                    <w:txbxContent>
                      <w:p w:rsidR="00190631" w:rsidRDefault="00190631" w:rsidP="00B023D1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A</w:t>
                        </w:r>
                        <w:r>
                          <w:t>rduino</w:t>
                        </w:r>
                        <w:r>
                          <w:t>板</w:t>
                        </w:r>
                        <w:proofErr w:type="spellEnd"/>
                      </w:p>
                    </w:txbxContent>
                  </v:textbox>
                </v:roundrect>
                <v:roundrect id="AutoShape 7" o:spid="_x0000_s1045" style="position:absolute;left:38881;top:5249;width:9220;height:3029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">
                  <v:textbox>
                    <w:txbxContent>
                      <w:p w:rsidR="00190631" w:rsidRDefault="00190631" w:rsidP="00B023D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P</w:t>
                        </w:r>
                        <w:r>
                          <w:t>C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9" o:spid="_x0000_s1046" type="#_x0000_t32" style="position:absolute;left:11449;top:6760;width:9906;height:1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">
                  <v:stroke endarrow="block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0" o:spid="_x0000_s1047" type="#_x0000_t202" style="position:absolute;left:14344;top:4258;width:6255;height:24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" stroked="f">
                  <v:stroke dashstyle="1 1" endcap="round"/>
                  <v:textbox>
                    <w:txbxContent>
                      <w:p w:rsidR="00190631" w:rsidRPr="00252084" w:rsidRDefault="00190631" w:rsidP="00B023D1">
                        <w:pPr>
                          <w:rPr>
                            <w:sz w:val="10"/>
                            <w:szCs w:val="10"/>
                            <w:lang w:eastAsia="zh-CN"/>
                          </w:rPr>
                        </w:pPr>
                        <w:r w:rsidRPr="00252084">
                          <w:rPr>
                            <w:sz w:val="10"/>
                            <w:szCs w:val="10"/>
                          </w:rPr>
                          <w:t>GPIO</w:t>
                        </w:r>
                        <w:r>
                          <w:rPr>
                            <w:rFonts w:hint="eastAsia"/>
                            <w:sz w:val="10"/>
                            <w:szCs w:val="10"/>
                            <w:lang w:eastAsia="zh-CN"/>
                          </w:rPr>
                          <w:t xml:space="preserve"> </w:t>
                        </w:r>
                        <w:r>
                          <w:rPr>
                            <w:sz w:val="10"/>
                            <w:szCs w:val="10"/>
                            <w:lang w:eastAsia="zh-CN"/>
                          </w:rPr>
                          <w:t>/</w:t>
                        </w:r>
                        <w:r w:rsidRPr="00252084">
                          <w:rPr>
                            <w:sz w:val="10"/>
                            <w:szCs w:val="10"/>
                          </w:rPr>
                          <w:t>SPI</w:t>
                        </w:r>
                        <w:r>
                          <w:rPr>
                            <w:sz w:val="10"/>
                            <w:szCs w:val="10"/>
                          </w:rPr>
                          <w:t>/I2</w:t>
                        </w:r>
                        <w:proofErr w:type="gramStart"/>
                        <w:r>
                          <w:rPr>
                            <w:sz w:val="10"/>
                            <w:szCs w:val="10"/>
                          </w:rPr>
                          <w:t>C</w:t>
                        </w:r>
                        <w:r>
                          <w:rPr>
                            <w:rFonts w:hint="eastAsia"/>
                            <w:sz w:val="10"/>
                            <w:szCs w:val="10"/>
                            <w:lang w:eastAsia="zh-CN"/>
                          </w:rPr>
                          <w:t>.</w:t>
                        </w:r>
                        <w:r>
                          <w:rPr>
                            <w:sz w:val="10"/>
                            <w:szCs w:val="10"/>
                            <w:lang w:eastAsia="zh-CN"/>
                          </w:rPr>
                          <w:t>.</w:t>
                        </w:r>
                        <w:proofErr w:type="gramEnd"/>
                      </w:p>
                    </w:txbxContent>
                  </v:textbox>
                </v:shape>
                <v:shapetype id="_x0000_t69" coordsize="21600,21600" o:spt="69" adj="4320,5400" path="m,10800l@0,21600@0@3@2@3@2,21600,21600,10800@2,0@2@1@0@1@0,xe">
                  <v:stroke joinstyle="miter"/>
                  <v:formulas>
                    <v:f eqn="val #0"/>
                    <v:f eqn="val #1"/>
                    <v:f eqn="sum 21600 0 #0"/>
                    <v:f eqn="sum 21600 0 #1"/>
                    <v:f eqn="prod #0 #1 10800"/>
                    <v:f eqn="sum #0 0 @4"/>
                    <v:f eqn="sum 21600 0 @5"/>
                  </v:formulas>
                  <v:path o:connecttype="custom" o:connectlocs="@2,0;10800,@1;@0,0;0,10800;@0,21600;10800,@3;@2,21600;21600,10800" o:connectangles="270,270,270,180,90,90,90,0" textboxrect="@5,@1,@6,@3"/>
                  <v:handles>
                    <v:h position="#0,#1" xrange="0,10800" yrange="0,10800"/>
                  </v:handles>
                </v:shapetype>
                <v:shape id="AutoShape 11" o:spid="_x0000_s1048" type="#_x0000_t69" style="position:absolute;left:30727;top:6240;width:7925;height:10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"/>
                <v:shape id="Text Box 12" o:spid="_x0000_s1049" type="#_x0000_t202" style="position:absolute;left:32099;top:3039;width:647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" stroked="f">
                  <v:stroke dashstyle="1 1" endcap="round"/>
                  <v:textbox>
                    <w:txbxContent>
                      <w:p w:rsidR="00190631" w:rsidRDefault="00190631" w:rsidP="00B023D1">
                        <w:r>
                          <w:rPr>
                            <w:rFonts w:hint="eastAsia"/>
                          </w:rPr>
                          <w:t>U</w:t>
                        </w:r>
                        <w:r>
                          <w:t>ART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17" o:spid="_x0000_s1050" type="#_x0000_t34" style="position:absolute;left:25157;top:-13070;width:7;height:36652;rotation:-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" adj="-7776000">
                  <v:stroke startarrow="block" endarrow="block"/>
                </v:shape>
                <v:shape id="Text Box 18" o:spid="_x0000_s1051" type="#_x0000_t202" style="position:absolute;left:23336;top:359;width:7524;height:24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" stroked="f">
                  <v:stroke dashstyle="1 1" endcap="round"/>
                  <v:textbox>
                    <w:txbxContent>
                      <w:p w:rsidR="00190631" w:rsidRPr="00502196" w:rsidRDefault="00190631" w:rsidP="00B023D1">
                        <w:pPr>
                          <w:rPr>
                            <w:sz w:val="13"/>
                            <w:szCs w:val="13"/>
                            <w:lang w:eastAsia="zh-CN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请求</w:t>
                        </w:r>
                        <w:r>
                          <w:rPr>
                            <w:rFonts w:hint="eastAsia"/>
                            <w:sz w:val="13"/>
                            <w:szCs w:val="13"/>
                            <w:lang w:eastAsia="zh-CN"/>
                          </w:rPr>
                          <w:t>，反馈，</w:t>
                        </w:r>
                        <w:r>
                          <w:rPr>
                            <w:sz w:val="13"/>
                            <w:szCs w:val="13"/>
                            <w:lang w:eastAsia="zh-CN"/>
                          </w:rPr>
                          <w:t>log</w:t>
                        </w:r>
                      </w:p>
                    </w:txbxContent>
                  </v:textbox>
                </v:shape>
                <w10:wrap type="square" anchorx="margin" anchory="margin"/>
              </v:group>
            </w:pict>
          </mc:Fallback>
        </mc:AlternateContent>
      </w:r>
      <w:r w:rsidR="009311FC" w:rsidRPr="00AE5615">
        <w:rPr>
          <w:rFonts w:ascii="宋体" w:hAnsi="宋体" w:hint="eastAsia"/>
          <w:sz w:val="18"/>
          <w:szCs w:val="18"/>
        </w:rPr>
        <w:t>支撑本流程的硬件示意图：</w:t>
      </w:r>
    </w:p>
    <w:p w:rsidR="00CF5C1C" w:rsidRPr="00AE5615" w:rsidRDefault="00CF5C1C" w:rsidP="00E25611">
      <w:pPr>
        <w:pStyle w:val="aa"/>
        <w:ind w:left="0"/>
        <w:rPr>
          <w:rFonts w:ascii="宋体" w:hAnsi="宋体"/>
          <w:sz w:val="18"/>
          <w:szCs w:val="18"/>
        </w:rPr>
      </w:pPr>
    </w:p>
    <w:p w:rsidR="00B45982" w:rsidRPr="00AE5615" w:rsidRDefault="00B45982">
      <w:pPr>
        <w:rPr>
          <w:rFonts w:ascii="宋体" w:hAnsi="宋体"/>
          <w:lang w:eastAsia="zh-CN"/>
        </w:rPr>
      </w:pPr>
    </w:p>
    <w:p w:rsidR="00EC6E50" w:rsidRPr="00AE5615" w:rsidRDefault="00EC6E50" w:rsidP="00EC6E50">
      <w:pPr>
        <w:pStyle w:val="1"/>
        <w:keepNext w:val="0"/>
        <w:keepLines w:val="0"/>
        <w:pageBreakBefore/>
        <w:spacing w:before="0" w:after="240" w:line="240" w:lineRule="auto"/>
        <w:jc w:val="left"/>
        <w:rPr>
          <w:rFonts w:ascii="宋体" w:hAnsi="宋体"/>
          <w:lang w:eastAsia="zh-CN"/>
        </w:rPr>
      </w:pPr>
      <w:bookmarkStart w:id="129" w:name="_Toc116700378"/>
      <w:bookmarkStart w:id="130" w:name="_Toc116700442"/>
      <w:bookmarkStart w:id="131" w:name="_Toc116700495"/>
      <w:bookmarkStart w:id="132" w:name="_Toc116788486"/>
      <w:bookmarkStart w:id="133" w:name="_Toc116788610"/>
      <w:bookmarkStart w:id="134" w:name="_Toc116873659"/>
      <w:bookmarkStart w:id="135" w:name="_Toc117416718"/>
      <w:bookmarkStart w:id="136" w:name="_Toc117484489"/>
      <w:bookmarkStart w:id="137" w:name="_Toc117652123"/>
      <w:bookmarkStart w:id="138" w:name="_Toc173144336"/>
      <w:bookmarkStart w:id="139" w:name="_Toc99560570"/>
      <w:r w:rsidRPr="00AE5615">
        <w:rPr>
          <w:rFonts w:ascii="宋体" w:hAnsi="宋体" w:hint="eastAsia"/>
          <w:lang w:eastAsia="zh-CN"/>
        </w:rPr>
        <w:lastRenderedPageBreak/>
        <w:t>4.接口设计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:rsidR="00EC6E50" w:rsidRPr="00AE5615" w:rsidRDefault="00EC6E50" w:rsidP="00EC6E50">
      <w:pPr>
        <w:pStyle w:val="2"/>
        <w:keepLines w:val="0"/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40" w:name="_Toc111014533"/>
      <w:bookmarkStart w:id="141" w:name="_Toc116700379"/>
      <w:bookmarkStart w:id="142" w:name="_Toc116700443"/>
      <w:bookmarkStart w:id="143" w:name="_Toc116700496"/>
      <w:bookmarkStart w:id="144" w:name="_Toc116788487"/>
      <w:bookmarkStart w:id="145" w:name="_Toc116788611"/>
      <w:bookmarkStart w:id="146" w:name="_Toc116873660"/>
      <w:bookmarkStart w:id="147" w:name="_Toc117416719"/>
      <w:bookmarkStart w:id="148" w:name="_Toc117484490"/>
      <w:bookmarkStart w:id="149" w:name="_Toc117652124"/>
      <w:bookmarkStart w:id="150" w:name="_Toc173144337"/>
      <w:bookmarkStart w:id="151" w:name="_Toc399591640"/>
      <w:bookmarkStart w:id="152" w:name="_Toc99560571"/>
      <w:r w:rsidRPr="00AE5615">
        <w:rPr>
          <w:rFonts w:ascii="宋体" w:eastAsia="宋体" w:hAnsi="宋体" w:hint="eastAsia"/>
          <w:lang w:eastAsia="zh-CN"/>
        </w:rPr>
        <w:t>4.1用户接口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2"/>
    </w:p>
    <w:p w:rsidR="00EC6E50" w:rsidRPr="00AE5615" w:rsidRDefault="00EC6E50" w:rsidP="00EC6E50">
      <w:pPr>
        <w:pStyle w:val="2"/>
        <w:keepLines w:val="0"/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53" w:name="_Toc111014534"/>
      <w:bookmarkStart w:id="154" w:name="_Toc116700380"/>
      <w:bookmarkStart w:id="155" w:name="_Toc116700444"/>
      <w:bookmarkStart w:id="156" w:name="_Toc116700497"/>
      <w:bookmarkStart w:id="157" w:name="_Toc116788488"/>
      <w:bookmarkStart w:id="158" w:name="_Toc116788612"/>
      <w:bookmarkStart w:id="159" w:name="_Toc116873661"/>
      <w:bookmarkStart w:id="160" w:name="_Toc117416720"/>
      <w:bookmarkStart w:id="161" w:name="_Toc117484491"/>
      <w:bookmarkStart w:id="162" w:name="_Toc117652125"/>
      <w:bookmarkStart w:id="163" w:name="_Toc173144338"/>
      <w:bookmarkStart w:id="164" w:name="_Toc99560572"/>
      <w:r w:rsidRPr="00AE5615">
        <w:rPr>
          <w:rFonts w:ascii="宋体" w:eastAsia="宋体" w:hAnsi="宋体" w:hint="eastAsia"/>
          <w:lang w:eastAsia="zh-CN"/>
        </w:rPr>
        <w:t>4.2外部接口</w:t>
      </w:r>
      <w:bookmarkEnd w:id="151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</w:p>
    <w:p w:rsidR="00B45982" w:rsidRPr="00AE5615" w:rsidRDefault="00B4598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39423E" w:rsidP="00A86E92">
      <w:pPr>
        <w:pStyle w:val="1"/>
        <w:rPr>
          <w:rFonts w:ascii="宋体" w:hAnsi="宋体"/>
          <w:lang w:eastAsia="zh-CN"/>
        </w:rPr>
      </w:pPr>
      <w:bookmarkStart w:id="165" w:name="_Toc111014536"/>
      <w:bookmarkStart w:id="166" w:name="_Toc116700382"/>
      <w:bookmarkStart w:id="167" w:name="_Toc116700446"/>
      <w:bookmarkStart w:id="168" w:name="_Toc116700499"/>
      <w:bookmarkStart w:id="169" w:name="_Toc116788500"/>
      <w:bookmarkStart w:id="170" w:name="_Toc116788624"/>
      <w:bookmarkStart w:id="171" w:name="_Toc116873670"/>
      <w:bookmarkStart w:id="172" w:name="_Toc117416726"/>
      <w:bookmarkStart w:id="173" w:name="_Toc117484497"/>
      <w:bookmarkStart w:id="174" w:name="_Toc117652130"/>
      <w:bookmarkStart w:id="175" w:name="_Toc173144343"/>
      <w:bookmarkStart w:id="176" w:name="_Toc99560573"/>
      <w:r w:rsidRPr="00AE5615">
        <w:rPr>
          <w:rFonts w:ascii="宋体" w:hAnsi="宋体" w:hint="eastAsia"/>
          <w:lang w:eastAsia="zh-CN"/>
        </w:rPr>
        <w:lastRenderedPageBreak/>
        <w:t>5.</w:t>
      </w:r>
      <w:r w:rsidRPr="00AE5615">
        <w:rPr>
          <w:rFonts w:ascii="宋体" w:hAnsi="宋体"/>
          <w:lang w:eastAsia="zh-CN"/>
        </w:rPr>
        <w:t xml:space="preserve"> </w:t>
      </w:r>
      <w:r w:rsidR="00A86E92" w:rsidRPr="00AE5615">
        <w:rPr>
          <w:rFonts w:ascii="宋体" w:hAnsi="宋体" w:hint="eastAsia"/>
          <w:lang w:eastAsia="zh-CN"/>
        </w:rPr>
        <w:t>模块设计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:rsidR="00221CB0" w:rsidRPr="00AE5615" w:rsidRDefault="007F269C" w:rsidP="00AE3236">
      <w:pPr>
        <w:pStyle w:val="2"/>
        <w:numPr>
          <w:ilvl w:val="1"/>
          <w:numId w:val="15"/>
        </w:numPr>
        <w:rPr>
          <w:rFonts w:ascii="宋体" w:eastAsia="宋体" w:hAnsi="宋体"/>
          <w:lang w:eastAsia="zh-CN"/>
        </w:rPr>
      </w:pPr>
      <w:bookmarkStart w:id="177" w:name="_Toc99560574"/>
      <w:r w:rsidRPr="00AE5615">
        <w:rPr>
          <w:rFonts w:ascii="宋体" w:eastAsia="宋体" w:hAnsi="宋体" w:hint="eastAsia"/>
          <w:lang w:eastAsia="zh-CN"/>
        </w:rPr>
        <w:t>测试</w:t>
      </w:r>
      <w:r w:rsidR="00E349DF" w:rsidRPr="00AE5615">
        <w:rPr>
          <w:rFonts w:ascii="宋体" w:eastAsia="宋体" w:hAnsi="宋体" w:hint="eastAsia"/>
          <w:lang w:eastAsia="zh-CN"/>
        </w:rPr>
        <w:t>流程</w:t>
      </w:r>
      <w:r w:rsidRPr="00AE5615">
        <w:rPr>
          <w:rFonts w:ascii="宋体" w:eastAsia="宋体" w:hAnsi="宋体" w:hint="eastAsia"/>
          <w:lang w:eastAsia="zh-CN"/>
        </w:rPr>
        <w:t>管理模块</w:t>
      </w:r>
      <w:bookmarkEnd w:id="177"/>
    </w:p>
    <w:p w:rsidR="0010709C" w:rsidRPr="00AE5615" w:rsidRDefault="003D49E5" w:rsidP="00AE3236">
      <w:pPr>
        <w:pStyle w:val="3"/>
        <w:keepLines w:val="0"/>
        <w:spacing w:before="240" w:after="120" w:line="240" w:lineRule="auto"/>
        <w:jc w:val="left"/>
        <w:rPr>
          <w:rFonts w:ascii="宋体" w:hAnsi="宋体"/>
          <w:b w:val="0"/>
          <w:lang w:eastAsia="zh-CN"/>
        </w:rPr>
      </w:pPr>
      <w:bookmarkStart w:id="178" w:name="_Toc116700384"/>
      <w:bookmarkStart w:id="179" w:name="_Toc116700448"/>
      <w:bookmarkStart w:id="180" w:name="_Toc116700501"/>
      <w:bookmarkStart w:id="181" w:name="_Toc116788502"/>
      <w:bookmarkStart w:id="182" w:name="_Toc116788626"/>
      <w:bookmarkStart w:id="183" w:name="_Toc116873672"/>
      <w:bookmarkStart w:id="184" w:name="_Toc117416728"/>
      <w:bookmarkStart w:id="185" w:name="_Toc117484499"/>
      <w:bookmarkStart w:id="186" w:name="_Toc117652132"/>
      <w:bookmarkStart w:id="187" w:name="_Toc173144345"/>
      <w:bookmarkStart w:id="188" w:name="_Toc99560575"/>
      <w:r w:rsidRPr="00AE5615">
        <w:rPr>
          <w:rFonts w:ascii="宋体" w:hAnsi="宋体" w:hint="eastAsia"/>
          <w:b w:val="0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1B0FE53B" wp14:editId="09A887F4">
                <wp:simplePos x="0" y="0"/>
                <wp:positionH relativeFrom="column">
                  <wp:posOffset>2638107</wp:posOffset>
                </wp:positionH>
                <wp:positionV relativeFrom="paragraph">
                  <wp:posOffset>157798</wp:posOffset>
                </wp:positionV>
                <wp:extent cx="661987" cy="204788"/>
                <wp:effectExtent l="0" t="0" r="24130" b="24130"/>
                <wp:wrapNone/>
                <wp:docPr id="139" name="矩形: 圆角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87" cy="204788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1B254C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读取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测试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B0FE53B" id="矩形: 圆角 139" o:spid="_x0000_s1052" style="position:absolute;margin-left:207.7pt;margin-top:12.45pt;width:52.1pt;height:16.1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1B254C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读取</w:t>
                      </w: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测试配置</w:t>
                      </w:r>
                    </w:p>
                  </w:txbxContent>
                </v:textbox>
              </v:roundrect>
            </w:pict>
          </mc:Fallback>
        </mc:AlternateContent>
      </w:r>
      <w:r w:rsidR="00D31904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6829321C" wp14:editId="38FF8383">
                <wp:simplePos x="0" y="0"/>
                <wp:positionH relativeFrom="column">
                  <wp:posOffset>2967037</wp:posOffset>
                </wp:positionH>
                <wp:positionV relativeFrom="paragraph">
                  <wp:posOffset>366395</wp:posOffset>
                </wp:positionV>
                <wp:extent cx="9525" cy="224155"/>
                <wp:effectExtent l="38100" t="0" r="66675" b="61595"/>
                <wp:wrapNone/>
                <wp:docPr id="140" name="直接箭头连接符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E8906D" id="直接箭头连接符 140" o:spid="_x0000_s1026" type="#_x0000_t32" style="position:absolute;left:0;text-align:left;margin-left:233.6pt;margin-top:28.85pt;width:.75pt;height:17.65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" strokecolor="#4472c4 [3204]" strokeweight="1pt">
                <v:stroke endarrow="block" joinstyle="miter"/>
              </v:shape>
            </w:pict>
          </mc:Fallback>
        </mc:AlternateContent>
      </w:r>
      <w:r w:rsidR="00AE3236" w:rsidRPr="00AE5615">
        <w:rPr>
          <w:rFonts w:ascii="宋体" w:hAnsi="宋体" w:hint="eastAsia"/>
          <w:b w:val="0"/>
          <w:lang w:eastAsia="zh-CN"/>
        </w:rPr>
        <w:t>5.1.1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r w:rsidR="00741AC6" w:rsidRPr="00AE5615">
        <w:rPr>
          <w:rFonts w:ascii="宋体" w:hAnsi="宋体" w:hint="eastAsia"/>
          <w:b w:val="0"/>
          <w:lang w:eastAsia="zh-CN"/>
        </w:rPr>
        <w:t>模块逻辑框图</w:t>
      </w:r>
      <w:bookmarkEnd w:id="188"/>
    </w:p>
    <w:p w:rsidR="00E632D6" w:rsidRPr="00AE5615" w:rsidRDefault="00DB03F4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505B5475" wp14:editId="7265EA3E">
                <wp:simplePos x="0" y="0"/>
                <wp:positionH relativeFrom="column">
                  <wp:posOffset>3704908</wp:posOffset>
                </wp:positionH>
                <wp:positionV relativeFrom="paragraph">
                  <wp:posOffset>120015</wp:posOffset>
                </wp:positionV>
                <wp:extent cx="266700" cy="185738"/>
                <wp:effectExtent l="0" t="0" r="0" b="5080"/>
                <wp:wrapNone/>
                <wp:docPr id="186" name="矩形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857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DB03F4">
                            <w:pPr>
                              <w:spacing w:line="0" w:lineRule="atLeast"/>
                              <w:rPr>
                                <w:lang w:eastAsia="zh-CN"/>
                              </w:rPr>
                            </w:pPr>
                            <w:r w:rsidRPr="00DB03F4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Y</w:t>
                            </w:r>
                            <w:r w:rsidRPr="00DB03F4">
                              <w:rPr>
                                <w:sz w:val="10"/>
                                <w:szCs w:val="10"/>
                                <w:lang w:eastAsia="zh-CN"/>
                              </w:rPr>
                              <w:t>FPGAP</w:t>
                            </w:r>
                            <w:r>
                              <w:rPr>
                                <w:lang w:eastAsia="zh-CN"/>
                              </w:rPr>
                              <w:t>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5B5475" id="矩形 186" o:spid="_x0000_s1053" style="position:absolute;left:0;text-align:left;margin-left:291.75pt;margin-top:9.45pt;width:21pt;height:14.6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" fillcolor="white [3212]" stroked="f" strokeweight="1pt">
                <v:textbox>
                  <w:txbxContent>
                    <w:p w:rsidR="00190631" w:rsidRDefault="00190631" w:rsidP="00DB03F4">
                      <w:pPr>
                        <w:spacing w:line="0" w:lineRule="atLeast"/>
                        <w:rPr>
                          <w:lang w:eastAsia="zh-CN"/>
                        </w:rPr>
                      </w:pPr>
                      <w:r w:rsidRPr="00DB03F4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Y</w:t>
                      </w:r>
                      <w:r w:rsidRPr="00DB03F4">
                        <w:rPr>
                          <w:sz w:val="10"/>
                          <w:szCs w:val="10"/>
                          <w:lang w:eastAsia="zh-CN"/>
                        </w:rPr>
                        <w:t>FPGAP</w:t>
                      </w:r>
                      <w:r>
                        <w:rPr>
                          <w:lang w:eastAsia="zh-CN"/>
                        </w:rPr>
                        <w:t>GA</w:t>
                      </w:r>
                    </w:p>
                  </w:txbxContent>
                </v:textbox>
              </v:rect>
            </w:pict>
          </mc:Fallback>
        </mc:AlternateContent>
      </w:r>
      <w:r w:rsidR="0071745B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7AE09B99" wp14:editId="3CCE7596">
                <wp:simplePos x="0" y="0"/>
                <wp:positionH relativeFrom="margin">
                  <wp:posOffset>2366962</wp:posOffset>
                </wp:positionH>
                <wp:positionV relativeFrom="paragraph">
                  <wp:posOffset>143828</wp:posOffset>
                </wp:positionV>
                <wp:extent cx="1252537" cy="371475"/>
                <wp:effectExtent l="38100" t="19050" r="5080" b="47625"/>
                <wp:wrapNone/>
                <wp:docPr id="144" name="菱形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2537" cy="371475"/>
                        </a:xfrm>
                        <a:prstGeom prst="diamond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A1726" w:rsidRDefault="00190631" w:rsidP="0071745B">
                            <w:pPr>
                              <w:spacing w:line="0" w:lineRule="atLeast"/>
                              <w:ind w:firstLineChars="50" w:firstLine="50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最后</w:t>
                            </w:r>
                            <w:r w:rsidRPr="00EA1726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 w:rsidRPr="00EA1726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b</w:t>
                            </w:r>
                            <w:r w:rsidRPr="00EA1726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in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E09B99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菱形 144" o:spid="_x0000_s1054" type="#_x0000_t4" style="position:absolute;left:0;text-align:left;margin-left:186.35pt;margin-top:11.35pt;width:98.6pt;height:29.25pt;z-index:251805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" filled="f" strokecolor="#1f3763 [1604]" strokeweight="1pt">
                <v:textbox>
                  <w:txbxContent>
                    <w:p w:rsidR="00190631" w:rsidRPr="00EA1726" w:rsidRDefault="00190631" w:rsidP="0071745B">
                      <w:pPr>
                        <w:spacing w:line="0" w:lineRule="atLeast"/>
                        <w:ind w:firstLineChars="50" w:firstLine="50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最后</w:t>
                      </w:r>
                      <w:r w:rsidRPr="00EA1726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 w:rsidRPr="00EA1726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b</w:t>
                      </w:r>
                      <w:r w:rsidRPr="00EA1726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in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EE3985" w:rsidRPr="00AE5615" w:rsidRDefault="00417B61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50DD0F34" wp14:editId="74A7A47D">
                <wp:simplePos x="0" y="0"/>
                <wp:positionH relativeFrom="column">
                  <wp:posOffset>1985963</wp:posOffset>
                </wp:positionH>
                <wp:positionV relativeFrom="paragraph">
                  <wp:posOffset>136208</wp:posOffset>
                </wp:positionV>
                <wp:extent cx="361950" cy="14287"/>
                <wp:effectExtent l="0" t="76200" r="19050" b="81280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1950" cy="14287"/>
                        </a:xfrm>
                        <a:prstGeom prst="straightConnector1">
                          <a:avLst/>
                        </a:prstGeom>
                        <a:ln w="9525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00013E" id="直接箭头连接符 154" o:spid="_x0000_s1026" type="#_x0000_t32" style="position:absolute;left:0;text-align:left;margin-left:156.4pt;margin-top:10.75pt;width:28.5pt;height:1.1pt;flip:y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" strokecolor="#4472c4 [3204]">
                <v:stroke endarrow="block" joinstyle="miter"/>
              </v:shape>
            </w:pict>
          </mc:Fallback>
        </mc:AlternateContent>
      </w: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0CED246A" wp14:editId="317BA3A3">
                <wp:simplePos x="0" y="0"/>
                <wp:positionH relativeFrom="column">
                  <wp:posOffset>1976438</wp:posOffset>
                </wp:positionH>
                <wp:positionV relativeFrom="paragraph">
                  <wp:posOffset>150495</wp:posOffset>
                </wp:positionV>
                <wp:extent cx="9525" cy="995363"/>
                <wp:effectExtent l="0" t="0" r="28575" b="14605"/>
                <wp:wrapNone/>
                <wp:docPr id="153" name="直接连接符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" cy="99536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A12CF7E" id="直接连接符 153" o:spid="_x0000_s1026" style="position:absolute;left:0;text-align:left;flip:x y;z-index:251816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5.65pt,11.85pt" to="156.4pt,9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" strokecolor="#4472c4 [3204]" strokeweight="1pt">
                <v:stroke joinstyle="miter"/>
              </v:line>
            </w:pict>
          </mc:Fallback>
        </mc:AlternateContent>
      </w:r>
      <w:r w:rsidR="00D817D1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D8759E1" wp14:editId="4B7F4131">
                <wp:simplePos x="0" y="0"/>
                <wp:positionH relativeFrom="column">
                  <wp:posOffset>4057333</wp:posOffset>
                </wp:positionH>
                <wp:positionV relativeFrom="paragraph">
                  <wp:posOffset>131445</wp:posOffset>
                </wp:positionV>
                <wp:extent cx="9842" cy="419418"/>
                <wp:effectExtent l="38100" t="0" r="66675" b="57150"/>
                <wp:wrapNone/>
                <wp:docPr id="148" name="直接箭头连接符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42" cy="419418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0D50B7" id="直接箭头连接符 148" o:spid="_x0000_s1026" type="#_x0000_t32" style="position:absolute;left:0;text-align:left;margin-left:319.5pt;margin-top:10.35pt;width:.75pt;height:33.05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" strokecolor="#4472c4 [3204]" strokeweight="1pt">
                <v:stroke endarrow="block" joinstyle="miter"/>
              </v:shape>
            </w:pict>
          </mc:Fallback>
        </mc:AlternateContent>
      </w:r>
      <w:r w:rsidR="000D3BD0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633BC729" wp14:editId="3F3F551D">
                <wp:simplePos x="0" y="0"/>
                <wp:positionH relativeFrom="column">
                  <wp:posOffset>3633788</wp:posOffset>
                </wp:positionH>
                <wp:positionV relativeFrom="paragraph">
                  <wp:posOffset>131445</wp:posOffset>
                </wp:positionV>
                <wp:extent cx="423862" cy="0"/>
                <wp:effectExtent l="0" t="0" r="0" b="0"/>
                <wp:wrapNone/>
                <wp:docPr id="147" name="直接连接符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3862" cy="0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C9F6F99" id="直接连接符 147" o:spid="_x0000_s1026" style="position:absolute;left:0;text-align:left;z-index:251808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6.15pt,10.35pt" to="319.5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" strokecolor="#4472c4 [3204]">
                <v:stroke joinstyle="miter"/>
              </v:line>
            </w:pict>
          </mc:Fallback>
        </mc:AlternateContent>
      </w:r>
    </w:p>
    <w:p w:rsidR="00EE3985" w:rsidRPr="00AE5615" w:rsidRDefault="001C6B75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D29099F" wp14:editId="12631B25">
                <wp:simplePos x="0" y="0"/>
                <wp:positionH relativeFrom="column">
                  <wp:posOffset>3086100</wp:posOffset>
                </wp:positionH>
                <wp:positionV relativeFrom="paragraph">
                  <wp:posOffset>128589</wp:posOffset>
                </wp:positionV>
                <wp:extent cx="266700" cy="171450"/>
                <wp:effectExtent l="0" t="0" r="0" b="0"/>
                <wp:wrapNone/>
                <wp:docPr id="187" name="矩形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71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1C6B75">
                            <w:pPr>
                              <w:spacing w:line="0" w:lineRule="atLeast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N</w:t>
                            </w:r>
                            <w:r w:rsidRPr="00DB03F4">
                              <w:rPr>
                                <w:sz w:val="10"/>
                                <w:szCs w:val="10"/>
                                <w:lang w:eastAsia="zh-CN"/>
                              </w:rPr>
                              <w:t>FPGAP</w:t>
                            </w:r>
                            <w:r>
                              <w:rPr>
                                <w:lang w:eastAsia="zh-CN"/>
                              </w:rPr>
                              <w:t>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29099F" id="矩形 187" o:spid="_x0000_s1055" style="position:absolute;left:0;text-align:left;margin-left:243pt;margin-top:10.15pt;width:21pt;height:13.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" fillcolor="white [3212]" stroked="f" strokeweight="1pt">
                <v:textbox>
                  <w:txbxContent>
                    <w:p w:rsidR="00190631" w:rsidRDefault="00190631" w:rsidP="001C6B75">
                      <w:pPr>
                        <w:spacing w:line="0" w:lineRule="atLeast"/>
                        <w:rPr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N</w:t>
                      </w:r>
                      <w:r w:rsidRPr="00DB03F4">
                        <w:rPr>
                          <w:sz w:val="10"/>
                          <w:szCs w:val="10"/>
                          <w:lang w:eastAsia="zh-CN"/>
                        </w:rPr>
                        <w:t>FPGAP</w:t>
                      </w:r>
                      <w:r>
                        <w:rPr>
                          <w:lang w:eastAsia="zh-CN"/>
                        </w:rPr>
                        <w:t>GA</w:t>
                      </w:r>
                    </w:p>
                  </w:txbxContent>
                </v:textbox>
              </v:rect>
            </w:pict>
          </mc:Fallback>
        </mc:AlternateContent>
      </w:r>
      <w:r w:rsidR="000D3BD0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9335827" wp14:editId="775B3581">
                <wp:simplePos x="0" y="0"/>
                <wp:positionH relativeFrom="column">
                  <wp:posOffset>2990532</wp:posOffset>
                </wp:positionH>
                <wp:positionV relativeFrom="paragraph">
                  <wp:posOffset>128270</wp:posOffset>
                </wp:positionV>
                <wp:extent cx="9525" cy="224155"/>
                <wp:effectExtent l="38100" t="0" r="66675" b="61595"/>
                <wp:wrapNone/>
                <wp:docPr id="146" name="直接箭头连接符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BA53CF7" id="直接箭头连接符 146" o:spid="_x0000_s1026" type="#_x0000_t32" style="position:absolute;left:0;text-align:left;margin-left:235.45pt;margin-top:10.1pt;width:.75pt;height:17.65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" strokecolor="#4472c4 [3204]" strokeweight="1pt">
                <v:stroke endarrow="block" joinstyle="miter"/>
              </v:shape>
            </w:pict>
          </mc:Fallback>
        </mc:AlternateContent>
      </w:r>
    </w:p>
    <w:p w:rsidR="00EE3985" w:rsidRPr="00AE5615" w:rsidRDefault="00EF037F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0E61074" wp14:editId="35E8691E">
                <wp:simplePos x="0" y="0"/>
                <wp:positionH relativeFrom="column">
                  <wp:posOffset>2476500</wp:posOffset>
                </wp:positionH>
                <wp:positionV relativeFrom="paragraph">
                  <wp:posOffset>144780</wp:posOffset>
                </wp:positionV>
                <wp:extent cx="966788" cy="204470"/>
                <wp:effectExtent l="0" t="0" r="24130" b="24130"/>
                <wp:wrapNone/>
                <wp:docPr id="142" name="矩形: 圆角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6788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F037F" w:rsidRDefault="00190631" w:rsidP="00EF037F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EF037F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下载</w:t>
                            </w:r>
                            <w:r w:rsidRPr="00EF037F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b</w:t>
                            </w:r>
                            <w:r w:rsidRPr="00EF037F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in</w:t>
                            </w:r>
                            <w:r w:rsidRPr="00EF037F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，获取测试用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0E61074" id="矩形: 圆角 142" o:spid="_x0000_s1056" style="position:absolute;left:0;text-align:left;margin-left:195pt;margin-top:11.4pt;width:76.15pt;height:16.1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" fillcolor="white [3212]" strokecolor="#1f3763 [1604]" strokeweight="1pt">
                <v:stroke joinstyle="miter"/>
                <v:textbox>
                  <w:txbxContent>
                    <w:p w:rsidR="00190631" w:rsidRPr="00EF037F" w:rsidRDefault="00190631" w:rsidP="00EF037F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EF037F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下载</w:t>
                      </w:r>
                      <w:r w:rsidRPr="00EF037F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b</w:t>
                      </w:r>
                      <w:r w:rsidRPr="00EF037F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in</w:t>
                      </w:r>
                      <w:r w:rsidRPr="00EF037F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，获取测试用例</w:t>
                      </w:r>
                    </w:p>
                  </w:txbxContent>
                </v:textbox>
              </v:roundrect>
            </w:pict>
          </mc:Fallback>
        </mc:AlternateContent>
      </w:r>
      <w:r w:rsidR="009C0A21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1299E183" wp14:editId="5B2FFE39">
                <wp:simplePos x="0" y="0"/>
                <wp:positionH relativeFrom="column">
                  <wp:posOffset>3723958</wp:posOffset>
                </wp:positionH>
                <wp:positionV relativeFrom="paragraph">
                  <wp:posOffset>144780</wp:posOffset>
                </wp:positionV>
                <wp:extent cx="671195" cy="204470"/>
                <wp:effectExtent l="0" t="0" r="14605" b="24130"/>
                <wp:wrapNone/>
                <wp:docPr id="149" name="矩形: 圆角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1195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9C0A21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结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299E183" id="矩形: 圆角 149" o:spid="_x0000_s1057" style="position:absolute;left:0;text-align:left;margin-left:293.25pt;margin-top:11.4pt;width:52.85pt;height:16.1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9C0A21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结束</w:t>
                      </w:r>
                    </w:p>
                  </w:txbxContent>
                </v:textbox>
              </v:roundrect>
            </w:pict>
          </mc:Fallback>
        </mc:AlternateContent>
      </w:r>
    </w:p>
    <w:p w:rsidR="00EE3985" w:rsidRPr="00AE5615" w:rsidRDefault="00694076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1AFA38AB" wp14:editId="1E5167DA">
                <wp:simplePos x="0" y="0"/>
                <wp:positionH relativeFrom="column">
                  <wp:posOffset>3014662</wp:posOffset>
                </wp:positionH>
                <wp:positionV relativeFrom="paragraph">
                  <wp:posOffset>155893</wp:posOffset>
                </wp:positionV>
                <wp:extent cx="9525" cy="224155"/>
                <wp:effectExtent l="38100" t="0" r="66675" b="61595"/>
                <wp:wrapNone/>
                <wp:docPr id="155" name="直接箭头连接符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6CAE32" id="直接箭头连接符 155" o:spid="_x0000_s1026" type="#_x0000_t32" style="position:absolute;left:0;text-align:left;margin-left:237.35pt;margin-top:12.3pt;width:.75pt;height:17.65pt;z-index:251820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" strokecolor="#4472c4 [3204]" strokeweight="1pt">
                <v:stroke endarrow="block" joinstyle="miter"/>
              </v:shape>
            </w:pict>
          </mc:Fallback>
        </mc:AlternateContent>
      </w:r>
    </w:p>
    <w:p w:rsidR="00EE3985" w:rsidRPr="00AE5615" w:rsidRDefault="00783EC7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2DE58976" wp14:editId="58504ED2">
                <wp:simplePos x="0" y="0"/>
                <wp:positionH relativeFrom="column">
                  <wp:posOffset>2047875</wp:posOffset>
                </wp:positionH>
                <wp:positionV relativeFrom="paragraph">
                  <wp:posOffset>139065</wp:posOffset>
                </wp:positionV>
                <wp:extent cx="266700" cy="185738"/>
                <wp:effectExtent l="0" t="0" r="0" b="5080"/>
                <wp:wrapNone/>
                <wp:docPr id="188" name="矩形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857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783EC7">
                            <w:pPr>
                              <w:spacing w:line="0" w:lineRule="atLeast"/>
                              <w:rPr>
                                <w:lang w:eastAsia="zh-CN"/>
                              </w:rPr>
                            </w:pPr>
                            <w:r w:rsidRPr="00DB03F4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Y</w:t>
                            </w:r>
                            <w:r w:rsidRPr="00DB03F4">
                              <w:rPr>
                                <w:sz w:val="10"/>
                                <w:szCs w:val="10"/>
                                <w:lang w:eastAsia="zh-CN"/>
                              </w:rPr>
                              <w:t>FPGAP</w:t>
                            </w:r>
                            <w:r>
                              <w:rPr>
                                <w:lang w:eastAsia="zh-CN"/>
                              </w:rPr>
                              <w:t>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E58976" id="矩形 188" o:spid="_x0000_s1058" style="position:absolute;left:0;text-align:left;margin-left:161.25pt;margin-top:10.95pt;width:21pt;height:14.6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" fillcolor="white [3212]" stroked="f" strokeweight="1pt">
                <v:textbox>
                  <w:txbxContent>
                    <w:p w:rsidR="00190631" w:rsidRDefault="00190631" w:rsidP="00783EC7">
                      <w:pPr>
                        <w:spacing w:line="0" w:lineRule="atLeast"/>
                        <w:rPr>
                          <w:lang w:eastAsia="zh-CN"/>
                        </w:rPr>
                      </w:pPr>
                      <w:r w:rsidRPr="00DB03F4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Y</w:t>
                      </w:r>
                      <w:r w:rsidRPr="00DB03F4">
                        <w:rPr>
                          <w:sz w:val="10"/>
                          <w:szCs w:val="10"/>
                          <w:lang w:eastAsia="zh-CN"/>
                        </w:rPr>
                        <w:t>FPGAP</w:t>
                      </w:r>
                      <w:r>
                        <w:rPr>
                          <w:lang w:eastAsia="zh-CN"/>
                        </w:rPr>
                        <w:t>GA</w:t>
                      </w:r>
                    </w:p>
                  </w:txbxContent>
                </v:textbox>
              </v:rect>
            </w:pict>
          </mc:Fallback>
        </mc:AlternateContent>
      </w:r>
      <w:r w:rsidR="00842C39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04512681" wp14:editId="5E3AE45C">
                <wp:simplePos x="0" y="0"/>
                <wp:positionH relativeFrom="margin">
                  <wp:posOffset>2390458</wp:posOffset>
                </wp:positionH>
                <wp:positionV relativeFrom="paragraph">
                  <wp:posOffset>172085</wp:posOffset>
                </wp:positionV>
                <wp:extent cx="1252537" cy="371475"/>
                <wp:effectExtent l="38100" t="19050" r="5080" b="47625"/>
                <wp:wrapNone/>
                <wp:docPr id="150" name="菱形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2537" cy="371475"/>
                        </a:xfrm>
                        <a:prstGeom prst="diamond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A1726" w:rsidRDefault="00190631" w:rsidP="00842C39">
                            <w:pPr>
                              <w:spacing w:line="0" w:lineRule="atLeast"/>
                              <w:ind w:firstLineChars="50" w:firstLine="50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用例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完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512681" id="菱形 150" o:spid="_x0000_s1059" type="#_x0000_t4" style="position:absolute;left:0;text-align:left;margin-left:188.25pt;margin-top:13.55pt;width:98.6pt;height:29.25pt;z-index:251813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" filled="f" strokecolor="#1f3763 [1604]" strokeweight="1pt">
                <v:textbox>
                  <w:txbxContent>
                    <w:p w:rsidR="00190631" w:rsidRPr="00EA1726" w:rsidRDefault="00190631" w:rsidP="00842C39">
                      <w:pPr>
                        <w:spacing w:line="0" w:lineRule="atLeast"/>
                        <w:ind w:firstLineChars="50" w:firstLine="50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用例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完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EE3985" w:rsidRPr="00AE5615" w:rsidRDefault="00827EE1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51BB714D" wp14:editId="0C95476B">
                <wp:simplePos x="0" y="0"/>
                <wp:positionH relativeFrom="column">
                  <wp:posOffset>3671888</wp:posOffset>
                </wp:positionH>
                <wp:positionV relativeFrom="paragraph">
                  <wp:posOffset>169545</wp:posOffset>
                </wp:positionV>
                <wp:extent cx="957262" cy="0"/>
                <wp:effectExtent l="38100" t="76200" r="0" b="95250"/>
                <wp:wrapNone/>
                <wp:docPr id="205" name="直接箭头连接符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7262" cy="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1345AAC" id="直接箭头连接符 205" o:spid="_x0000_s1026" type="#_x0000_t32" style="position:absolute;left:0;text-align:left;margin-left:289.15pt;margin-top:13.35pt;width:75.35pt;height:0;flip:x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" strokecolor="#4472c4 [3204]" strokeweight="1pt">
                <v:stroke endarrow="block" joinstyle="miter"/>
              </v:shape>
            </w:pict>
          </mc:Fallback>
        </mc:AlternateContent>
      </w:r>
      <w:r w:rsidR="008674E2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30FD0951" wp14:editId="4CAE72AC">
                <wp:simplePos x="0" y="0"/>
                <wp:positionH relativeFrom="column">
                  <wp:posOffset>4629150</wp:posOffset>
                </wp:positionH>
                <wp:positionV relativeFrom="paragraph">
                  <wp:posOffset>169544</wp:posOffset>
                </wp:positionV>
                <wp:extent cx="90488" cy="1890713"/>
                <wp:effectExtent l="0" t="0" r="24130" b="14605"/>
                <wp:wrapNone/>
                <wp:docPr id="161" name="直接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0488" cy="189071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CF93E9F" id="直接连接符 161" o:spid="_x0000_s1026" style="position:absolute;left:0;text-align:left;flip:x y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4.5pt,13.35pt" to="371.65pt,16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" strokecolor="#4472c4 [3204]" strokeweight="1pt">
                <v:stroke joinstyle="miter"/>
              </v:line>
            </w:pict>
          </mc:Fallback>
        </mc:AlternateContent>
      </w:r>
      <w:r w:rsidR="0034137E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041F536B" wp14:editId="7E6E7A75">
                <wp:simplePos x="0" y="0"/>
                <wp:positionH relativeFrom="column">
                  <wp:posOffset>1970723</wp:posOffset>
                </wp:positionH>
                <wp:positionV relativeFrom="paragraph">
                  <wp:posOffset>153670</wp:posOffset>
                </wp:positionV>
                <wp:extent cx="423862" cy="0"/>
                <wp:effectExtent l="0" t="0" r="0" b="0"/>
                <wp:wrapNone/>
                <wp:docPr id="151" name="直接连接符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3862" cy="0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719D39E" id="直接连接符 151" o:spid="_x0000_s1026" style="position:absolute;left:0;text-align:left;z-index:251815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5.2pt,12.1pt" to="188.55pt,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" strokecolor="#4472c4 [3204]">
                <v:stroke joinstyle="miter"/>
              </v:line>
            </w:pict>
          </mc:Fallback>
        </mc:AlternateContent>
      </w:r>
    </w:p>
    <w:p w:rsidR="005C3D15" w:rsidRPr="00AE5615" w:rsidRDefault="00220F21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5A4AD921" wp14:editId="55FC9FD7">
                <wp:simplePos x="0" y="0"/>
                <wp:positionH relativeFrom="column">
                  <wp:posOffset>3023870</wp:posOffset>
                </wp:positionH>
                <wp:positionV relativeFrom="paragraph">
                  <wp:posOffset>166687</wp:posOffset>
                </wp:positionV>
                <wp:extent cx="9525" cy="224155"/>
                <wp:effectExtent l="38100" t="0" r="66675" b="61595"/>
                <wp:wrapNone/>
                <wp:docPr id="156" name="直接箭头连接符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ED185F" id="直接箭头连接符 156" o:spid="_x0000_s1026" type="#_x0000_t32" style="position:absolute;left:0;text-align:left;margin-left:238.1pt;margin-top:13.1pt;width:.75pt;height:17.65p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" strokecolor="#4472c4 [3204]" strokeweight="1pt">
                <v:stroke endarrow="block" joinstyle="miter"/>
              </v:shape>
            </w:pict>
          </mc:Fallback>
        </mc:AlternateContent>
      </w:r>
    </w:p>
    <w:p w:rsidR="00842C39" w:rsidRPr="00AE5615" w:rsidRDefault="007A7248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4825FEE0" wp14:editId="2ED5E641">
                <wp:simplePos x="0" y="0"/>
                <wp:positionH relativeFrom="column">
                  <wp:posOffset>3119437</wp:posOffset>
                </wp:positionH>
                <wp:positionV relativeFrom="paragraph">
                  <wp:posOffset>11112</wp:posOffset>
                </wp:positionV>
                <wp:extent cx="266700" cy="171450"/>
                <wp:effectExtent l="0" t="0" r="0" b="0"/>
                <wp:wrapNone/>
                <wp:docPr id="189" name="矩形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71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7A7248">
                            <w:pPr>
                              <w:spacing w:line="0" w:lineRule="atLeast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N</w:t>
                            </w:r>
                            <w:r w:rsidRPr="00DB03F4">
                              <w:rPr>
                                <w:sz w:val="10"/>
                                <w:szCs w:val="10"/>
                                <w:lang w:eastAsia="zh-CN"/>
                              </w:rPr>
                              <w:t>FPGAP</w:t>
                            </w:r>
                            <w:r>
                              <w:rPr>
                                <w:lang w:eastAsia="zh-CN"/>
                              </w:rPr>
                              <w:t>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25FEE0" id="矩形 189" o:spid="_x0000_s1060" style="position:absolute;left:0;text-align:left;margin-left:245.6pt;margin-top:.85pt;width:21pt;height:13.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" fillcolor="white [3212]" stroked="f" strokeweight="1pt">
                <v:textbox>
                  <w:txbxContent>
                    <w:p w:rsidR="00190631" w:rsidRDefault="00190631" w:rsidP="007A7248">
                      <w:pPr>
                        <w:spacing w:line="0" w:lineRule="atLeast"/>
                        <w:rPr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N</w:t>
                      </w:r>
                      <w:r w:rsidRPr="00DB03F4">
                        <w:rPr>
                          <w:sz w:val="10"/>
                          <w:szCs w:val="10"/>
                          <w:lang w:eastAsia="zh-CN"/>
                        </w:rPr>
                        <w:t>FPGAP</w:t>
                      </w:r>
                      <w:r>
                        <w:rPr>
                          <w:lang w:eastAsia="zh-CN"/>
                        </w:rPr>
                        <w:t>GA</w:t>
                      </w:r>
                    </w:p>
                  </w:txbxContent>
                </v:textbox>
              </v:rect>
            </w:pict>
          </mc:Fallback>
        </mc:AlternateContent>
      </w:r>
    </w:p>
    <w:p w:rsidR="00842C39" w:rsidRPr="00AE5615" w:rsidRDefault="00E45C74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7288901F" wp14:editId="2BFEA294">
                <wp:simplePos x="0" y="0"/>
                <wp:positionH relativeFrom="column">
                  <wp:posOffset>3671570</wp:posOffset>
                </wp:positionH>
                <wp:positionV relativeFrom="paragraph">
                  <wp:posOffset>8572</wp:posOffset>
                </wp:positionV>
                <wp:extent cx="266700" cy="171450"/>
                <wp:effectExtent l="0" t="0" r="0" b="0"/>
                <wp:wrapNone/>
                <wp:docPr id="193" name="矩形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71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391480">
                            <w:pPr>
                              <w:spacing w:line="0" w:lineRule="atLeast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N</w:t>
                            </w:r>
                            <w:r w:rsidRPr="00DB03F4">
                              <w:rPr>
                                <w:sz w:val="10"/>
                                <w:szCs w:val="10"/>
                                <w:lang w:eastAsia="zh-CN"/>
                              </w:rPr>
                              <w:t>FPGAP</w:t>
                            </w:r>
                            <w:r>
                              <w:rPr>
                                <w:lang w:eastAsia="zh-CN"/>
                              </w:rPr>
                              <w:t>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88901F" id="矩形 193" o:spid="_x0000_s1061" style="position:absolute;left:0;text-align:left;margin-left:289.1pt;margin-top:.65pt;width:21pt;height:13.5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" fillcolor="white [3212]" stroked="f" strokeweight="1pt">
                <v:textbox>
                  <w:txbxContent>
                    <w:p w:rsidR="00190631" w:rsidRDefault="00190631" w:rsidP="00391480">
                      <w:pPr>
                        <w:spacing w:line="0" w:lineRule="atLeast"/>
                        <w:rPr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N</w:t>
                      </w:r>
                      <w:r w:rsidRPr="00DB03F4">
                        <w:rPr>
                          <w:sz w:val="10"/>
                          <w:szCs w:val="10"/>
                          <w:lang w:eastAsia="zh-CN"/>
                        </w:rPr>
                        <w:t>FPGAP</w:t>
                      </w:r>
                      <w:r>
                        <w:rPr>
                          <w:lang w:eastAsia="zh-CN"/>
                        </w:rPr>
                        <w:t>GA</w:t>
                      </w:r>
                    </w:p>
                  </w:txbxContent>
                </v:textbox>
              </v:rect>
            </w:pict>
          </mc:Fallback>
        </mc:AlternateContent>
      </w:r>
      <w:r w:rsidR="001A6AD4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5D033F9F" wp14:editId="1A2DC7AA">
                <wp:simplePos x="0" y="0"/>
                <wp:positionH relativeFrom="margin">
                  <wp:posOffset>2409825</wp:posOffset>
                </wp:positionH>
                <wp:positionV relativeFrom="paragraph">
                  <wp:posOffset>22543</wp:posOffset>
                </wp:positionV>
                <wp:extent cx="1252537" cy="371475"/>
                <wp:effectExtent l="38100" t="19050" r="5080" b="47625"/>
                <wp:wrapNone/>
                <wp:docPr id="190" name="菱形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2537" cy="371475"/>
                        </a:xfrm>
                        <a:prstGeom prst="diamond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A1726" w:rsidRDefault="00190631" w:rsidP="001A6AD4">
                            <w:pPr>
                              <w:spacing w:line="0" w:lineRule="atLeast"/>
                              <w:ind w:firstLineChars="100" w:firstLine="100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单元测试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033F9F" id="菱形 190" o:spid="_x0000_s1062" type="#_x0000_t4" style="position:absolute;left:0;text-align:left;margin-left:189.75pt;margin-top:1.8pt;width:98.6pt;height:29.25pt;z-index:251854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" filled="f" strokecolor="#1f3763 [1604]" strokeweight="1pt">
                <v:textbox>
                  <w:txbxContent>
                    <w:p w:rsidR="00190631" w:rsidRPr="00EA1726" w:rsidRDefault="00190631" w:rsidP="001A6AD4">
                      <w:pPr>
                        <w:spacing w:line="0" w:lineRule="atLeast"/>
                        <w:ind w:firstLineChars="100" w:firstLine="100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单元测试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?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842C39" w:rsidRPr="00AE5615" w:rsidRDefault="00E45C74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32046993" wp14:editId="6DF82D3A">
                <wp:simplePos x="0" y="0"/>
                <wp:positionH relativeFrom="column">
                  <wp:posOffset>3924300</wp:posOffset>
                </wp:positionH>
                <wp:positionV relativeFrom="paragraph">
                  <wp:posOffset>14922</wp:posOffset>
                </wp:positionV>
                <wp:extent cx="9842" cy="419418"/>
                <wp:effectExtent l="38100" t="0" r="66675" b="57150"/>
                <wp:wrapNone/>
                <wp:docPr id="195" name="直接箭头连接符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42" cy="419418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C1D6E7" id="直接箭头连接符 195" o:spid="_x0000_s1026" type="#_x0000_t32" style="position:absolute;left:0;text-align:left;margin-left:309pt;margin-top:1.15pt;width:.75pt;height:33.05pt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" strokecolor="#4472c4 [3204]" strokeweight="1pt">
                <v:stroke endarrow="block" joinstyle="miter"/>
              </v:shape>
            </w:pict>
          </mc:Fallback>
        </mc:AlternateContent>
      </w:r>
      <w:r w:rsidR="000B6BA3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7053CA8A" wp14:editId="522B73DB">
                <wp:simplePos x="0" y="0"/>
                <wp:positionH relativeFrom="column">
                  <wp:posOffset>3686175</wp:posOffset>
                </wp:positionH>
                <wp:positionV relativeFrom="paragraph">
                  <wp:posOffset>5715</wp:posOffset>
                </wp:positionV>
                <wp:extent cx="238125" cy="0"/>
                <wp:effectExtent l="0" t="0" r="0" b="0"/>
                <wp:wrapNone/>
                <wp:docPr id="191" name="直接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7A60CC5" id="直接连接符 191" o:spid="_x0000_s1026" style="position:absolute;left:0;text-align:lef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0.25pt,.45pt" to="309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" strokecolor="#4472c4 [3204]" strokeweight="1pt">
                <v:stroke joinstyle="miter"/>
              </v:line>
            </w:pict>
          </mc:Fallback>
        </mc:AlternateContent>
      </w:r>
    </w:p>
    <w:p w:rsidR="00842C39" w:rsidRPr="00AE5615" w:rsidRDefault="0091656A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583EA777" wp14:editId="717E235E">
                <wp:simplePos x="0" y="0"/>
                <wp:positionH relativeFrom="column">
                  <wp:posOffset>3119120</wp:posOffset>
                </wp:positionH>
                <wp:positionV relativeFrom="paragraph">
                  <wp:posOffset>26035</wp:posOffset>
                </wp:positionV>
                <wp:extent cx="266700" cy="171450"/>
                <wp:effectExtent l="0" t="0" r="0" b="0"/>
                <wp:wrapNone/>
                <wp:docPr id="197" name="矩形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71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91656A">
                            <w:pPr>
                              <w:spacing w:line="0" w:lineRule="atLeast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Y</w:t>
                            </w:r>
                            <w:r w:rsidRPr="00DB03F4">
                              <w:rPr>
                                <w:sz w:val="10"/>
                                <w:szCs w:val="10"/>
                                <w:lang w:eastAsia="zh-CN"/>
                              </w:rPr>
                              <w:t>FPGAP</w:t>
                            </w:r>
                            <w:r>
                              <w:rPr>
                                <w:lang w:eastAsia="zh-CN"/>
                              </w:rPr>
                              <w:t>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3EA777" id="矩形 197" o:spid="_x0000_s1063" style="position:absolute;left:0;text-align:left;margin-left:245.6pt;margin-top:2.05pt;width:21pt;height:13.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" fillcolor="white [3212]" stroked="f" strokeweight="1pt">
                <v:textbox>
                  <w:txbxContent>
                    <w:p w:rsidR="00190631" w:rsidRDefault="00190631" w:rsidP="0091656A">
                      <w:pPr>
                        <w:spacing w:line="0" w:lineRule="atLeast"/>
                        <w:rPr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Y</w:t>
                      </w:r>
                      <w:r w:rsidRPr="00DB03F4">
                        <w:rPr>
                          <w:sz w:val="10"/>
                          <w:szCs w:val="10"/>
                          <w:lang w:eastAsia="zh-CN"/>
                        </w:rPr>
                        <w:t>FPGAP</w:t>
                      </w:r>
                      <w:r>
                        <w:rPr>
                          <w:lang w:eastAsia="zh-CN"/>
                        </w:rPr>
                        <w:t>GA</w:t>
                      </w:r>
                    </w:p>
                  </w:txbxContent>
                </v:textbox>
              </v:rect>
            </w:pict>
          </mc:Fallback>
        </mc:AlternateContent>
      </w:r>
      <w:r w:rsidR="000B6BA3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453FA688" wp14:editId="25B77868">
                <wp:simplePos x="0" y="0"/>
                <wp:positionH relativeFrom="column">
                  <wp:posOffset>3042920</wp:posOffset>
                </wp:positionH>
                <wp:positionV relativeFrom="paragraph">
                  <wp:posOffset>21590</wp:posOffset>
                </wp:positionV>
                <wp:extent cx="9525" cy="224155"/>
                <wp:effectExtent l="38100" t="0" r="66675" b="61595"/>
                <wp:wrapNone/>
                <wp:docPr id="192" name="直接箭头连接符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69079BB" id="直接箭头连接符 192" o:spid="_x0000_s1026" type="#_x0000_t32" style="position:absolute;left:0;text-align:left;margin-left:239.6pt;margin-top:1.7pt;width:.75pt;height:17.65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" strokecolor="#4472c4 [3204]" strokeweight="1pt">
                <v:stroke endarrow="block" joinstyle="miter"/>
              </v:shape>
            </w:pict>
          </mc:Fallback>
        </mc:AlternateContent>
      </w:r>
    </w:p>
    <w:p w:rsidR="00842C39" w:rsidRPr="00AE5615" w:rsidRDefault="00F77E69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736FA715" wp14:editId="192A7B0F">
                <wp:simplePos x="0" y="0"/>
                <wp:positionH relativeFrom="column">
                  <wp:posOffset>3604895</wp:posOffset>
                </wp:positionH>
                <wp:positionV relativeFrom="paragraph">
                  <wp:posOffset>28575</wp:posOffset>
                </wp:positionV>
                <wp:extent cx="809625" cy="204470"/>
                <wp:effectExtent l="0" t="0" r="28575" b="24130"/>
                <wp:wrapNone/>
                <wp:docPr id="196" name="矩形: 圆角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E45C74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执行测试用例</w:t>
                            </w:r>
                            <w:r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脚本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36FA715" id="矩形: 圆角 196" o:spid="_x0000_s1064" style="position:absolute;left:0;text-align:left;margin-left:283.85pt;margin-top:2.25pt;width:63.75pt;height:16.1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E45C74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执行测试用例</w:t>
                      </w:r>
                      <w:r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脚本</w:t>
                      </w:r>
                    </w:p>
                  </w:txbxContent>
                </v:textbox>
              </v:roundrect>
            </w:pict>
          </mc:Fallback>
        </mc:AlternateContent>
      </w:r>
      <w:r w:rsidR="0097621D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76473DB" wp14:editId="7CCCF0C6">
                <wp:simplePos x="0" y="0"/>
                <wp:positionH relativeFrom="column">
                  <wp:posOffset>2566989</wp:posOffset>
                </wp:positionH>
                <wp:positionV relativeFrom="paragraph">
                  <wp:posOffset>28575</wp:posOffset>
                </wp:positionV>
                <wp:extent cx="852170" cy="204470"/>
                <wp:effectExtent l="0" t="0" r="24130" b="24130"/>
                <wp:wrapNone/>
                <wp:docPr id="157" name="矩形: 圆角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2170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D70963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通知测试后台执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6473DB" id="矩形: 圆角 157" o:spid="_x0000_s1065" style="position:absolute;left:0;text-align:left;margin-left:202.15pt;margin-top:2.25pt;width:67.1pt;height:16.1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D70963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通知测试后台执行</w:t>
                      </w:r>
                    </w:p>
                  </w:txbxContent>
                </v:textbox>
              </v:roundrect>
            </w:pict>
          </mc:Fallback>
        </mc:AlternateContent>
      </w:r>
    </w:p>
    <w:p w:rsidR="00DB03F4" w:rsidRPr="00AE5615" w:rsidRDefault="00F77E69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11B2D9F1" wp14:editId="018E58F3">
                <wp:simplePos x="0" y="0"/>
                <wp:positionH relativeFrom="column">
                  <wp:posOffset>3966845</wp:posOffset>
                </wp:positionH>
                <wp:positionV relativeFrom="paragraph">
                  <wp:posOffset>44133</wp:posOffset>
                </wp:positionV>
                <wp:extent cx="9525" cy="224155"/>
                <wp:effectExtent l="38100" t="0" r="66675" b="61595"/>
                <wp:wrapNone/>
                <wp:docPr id="201" name="直接箭头连接符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2DA3FCC" id="直接箭头连接符 201" o:spid="_x0000_s1026" type="#_x0000_t32" style="position:absolute;left:0;text-align:left;margin-left:312.35pt;margin-top:3.5pt;width:.75pt;height:17.65pt;z-index:25187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" strokecolor="#4472c4 [3204]" strokeweight="1pt">
                <v:stroke endarrow="block" joinstyle="miter"/>
              </v:shape>
            </w:pict>
          </mc:Fallback>
        </mc:AlternateContent>
      </w: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01D89E7C" wp14:editId="5DCDC33B">
                <wp:simplePos x="0" y="0"/>
                <wp:positionH relativeFrom="column">
                  <wp:posOffset>3052445</wp:posOffset>
                </wp:positionH>
                <wp:positionV relativeFrom="paragraph">
                  <wp:posOffset>34607</wp:posOffset>
                </wp:positionV>
                <wp:extent cx="9525" cy="224155"/>
                <wp:effectExtent l="38100" t="0" r="66675" b="61595"/>
                <wp:wrapNone/>
                <wp:docPr id="200" name="直接箭头连接符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099E34" id="直接箭头连接符 200" o:spid="_x0000_s1026" type="#_x0000_t32" style="position:absolute;left:0;text-align:left;margin-left:240.35pt;margin-top:2.7pt;width:.75pt;height:17.65pt;z-index:251870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" strokecolor="#4472c4 [3204]" strokeweight="1pt">
                <v:stroke endarrow="block" joinstyle="miter"/>
              </v:shape>
            </w:pict>
          </mc:Fallback>
        </mc:AlternateContent>
      </w:r>
    </w:p>
    <w:p w:rsidR="00DB03F4" w:rsidRPr="00AE5615" w:rsidRDefault="00F77E69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1B804464" wp14:editId="61871F08">
                <wp:simplePos x="0" y="0"/>
                <wp:positionH relativeFrom="column">
                  <wp:posOffset>3661727</wp:posOffset>
                </wp:positionH>
                <wp:positionV relativeFrom="paragraph">
                  <wp:posOffset>61278</wp:posOffset>
                </wp:positionV>
                <wp:extent cx="752475" cy="204470"/>
                <wp:effectExtent l="0" t="0" r="28575" b="24130"/>
                <wp:wrapNone/>
                <wp:docPr id="198" name="矩形: 圆角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97621D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获取测试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B804464" id="矩形: 圆角 198" o:spid="_x0000_s1066" style="position:absolute;left:0;text-align:left;margin-left:288.3pt;margin-top:4.85pt;width:59.25pt;height:16.1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97621D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获取测试结果</w:t>
                      </w:r>
                    </w:p>
                  </w:txbxContent>
                </v:textbox>
              </v:roundrect>
            </w:pict>
          </mc:Fallback>
        </mc:AlternateContent>
      </w:r>
      <w:r w:rsidR="00824BF6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361E887C" wp14:editId="45E3C6DD">
                <wp:simplePos x="0" y="0"/>
                <wp:positionH relativeFrom="column">
                  <wp:posOffset>2628900</wp:posOffset>
                </wp:positionH>
                <wp:positionV relativeFrom="paragraph">
                  <wp:posOffset>56197</wp:posOffset>
                </wp:positionV>
                <wp:extent cx="833120" cy="204470"/>
                <wp:effectExtent l="0" t="0" r="24130" b="24130"/>
                <wp:wrapNone/>
                <wp:docPr id="158" name="矩形: 圆角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3120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ED061C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获取测试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61E887C" id="矩形: 圆角 158" o:spid="_x0000_s1067" style="position:absolute;left:0;text-align:left;margin-left:207pt;margin-top:4.4pt;width:65.6pt;height:16.1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ED061C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获取测试结果</w:t>
                      </w:r>
                    </w:p>
                  </w:txbxContent>
                </v:textbox>
              </v:roundrect>
            </w:pict>
          </mc:Fallback>
        </mc:AlternateContent>
      </w:r>
    </w:p>
    <w:p w:rsidR="00DB03F4" w:rsidRPr="00AE5615" w:rsidRDefault="003A3863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7009C363" wp14:editId="4D1107F8">
                <wp:simplePos x="0" y="0"/>
                <wp:positionH relativeFrom="column">
                  <wp:posOffset>3990657</wp:posOffset>
                </wp:positionH>
                <wp:positionV relativeFrom="paragraph">
                  <wp:posOffset>67310</wp:posOffset>
                </wp:positionV>
                <wp:extent cx="9525" cy="224155"/>
                <wp:effectExtent l="38100" t="0" r="66675" b="61595"/>
                <wp:wrapNone/>
                <wp:docPr id="204" name="直接箭头连接符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8AA791C" id="直接箭头连接符 204" o:spid="_x0000_s1026" type="#_x0000_t32" style="position:absolute;left:0;text-align:left;margin-left:314.2pt;margin-top:5.3pt;width:.75pt;height:17.65pt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" strokecolor="#4472c4 [3204]" strokeweight="1pt">
                <v:stroke endarrow="block" joinstyle="miter"/>
              </v:shape>
            </w:pict>
          </mc:Fallback>
        </mc:AlternateContent>
      </w: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0939020B" wp14:editId="096E3397">
                <wp:simplePos x="0" y="0"/>
                <wp:positionH relativeFrom="column">
                  <wp:posOffset>3071495</wp:posOffset>
                </wp:positionH>
                <wp:positionV relativeFrom="paragraph">
                  <wp:posOffset>61277</wp:posOffset>
                </wp:positionV>
                <wp:extent cx="9525" cy="224155"/>
                <wp:effectExtent l="38100" t="0" r="66675" b="61595"/>
                <wp:wrapNone/>
                <wp:docPr id="203" name="直接箭头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F19064" id="直接箭头连接符 203" o:spid="_x0000_s1026" type="#_x0000_t32" style="position:absolute;left:0;text-align:left;margin-left:241.85pt;margin-top:4.8pt;width:.75pt;height:17.65pt;z-index:25187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" strokecolor="#4472c4 [3204]" strokeweight="1pt">
                <v:stroke endarrow="block" joinstyle="miter"/>
              </v:shape>
            </w:pict>
          </mc:Fallback>
        </mc:AlternateContent>
      </w:r>
    </w:p>
    <w:p w:rsidR="00281377" w:rsidRPr="00AE5615" w:rsidRDefault="003A3863" w:rsidP="00E632D6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1121709A" wp14:editId="31A3FF3D">
                <wp:simplePos x="0" y="0"/>
                <wp:positionH relativeFrom="column">
                  <wp:posOffset>3081338</wp:posOffset>
                </wp:positionH>
                <wp:positionV relativeFrom="paragraph">
                  <wp:posOffset>69532</wp:posOffset>
                </wp:positionV>
                <wp:extent cx="1661795" cy="19367"/>
                <wp:effectExtent l="0" t="0" r="33655" b="19050"/>
                <wp:wrapNone/>
                <wp:docPr id="202" name="直接连接符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61795" cy="19367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07DCA5" id="直接连接符 202" o:spid="_x0000_s1026" style="position:absolute;left:0;text-align:left;flip:y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2.65pt,5.45pt" to="373.5pt,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" strokecolor="#4472c4 [3204]" strokeweight="1pt">
                <v:stroke joinstyle="miter"/>
              </v:line>
            </w:pict>
          </mc:Fallback>
        </mc:AlternateContent>
      </w:r>
    </w:p>
    <w:p w:rsidR="00281377" w:rsidRPr="00AE5615" w:rsidRDefault="00281377" w:rsidP="00E632D6">
      <w:pPr>
        <w:rPr>
          <w:rFonts w:ascii="宋体" w:hAnsi="宋体"/>
          <w:lang w:eastAsia="zh-CN"/>
        </w:rPr>
      </w:pPr>
    </w:p>
    <w:p w:rsidR="0010709C" w:rsidRPr="00AE5615" w:rsidRDefault="000A30B4" w:rsidP="000A30B4">
      <w:pPr>
        <w:pStyle w:val="3"/>
        <w:keepLines w:val="0"/>
        <w:spacing w:before="240" w:after="120" w:line="240" w:lineRule="auto"/>
        <w:jc w:val="left"/>
        <w:rPr>
          <w:rFonts w:ascii="宋体" w:hAnsi="宋体"/>
          <w:b w:val="0"/>
          <w:lang w:eastAsia="zh-CN"/>
        </w:rPr>
      </w:pPr>
      <w:bookmarkStart w:id="189" w:name="_Toc111014539"/>
      <w:bookmarkStart w:id="190" w:name="_Toc116700385"/>
      <w:bookmarkStart w:id="191" w:name="_Toc116700449"/>
      <w:bookmarkStart w:id="192" w:name="_Toc116700502"/>
      <w:bookmarkStart w:id="193" w:name="_Toc116788503"/>
      <w:bookmarkStart w:id="194" w:name="_Toc116788627"/>
      <w:bookmarkStart w:id="195" w:name="_Toc116873673"/>
      <w:bookmarkStart w:id="196" w:name="_Toc117416729"/>
      <w:bookmarkStart w:id="197" w:name="_Toc117484500"/>
      <w:bookmarkStart w:id="198" w:name="_Toc117652133"/>
      <w:bookmarkStart w:id="199" w:name="_Toc173144346"/>
      <w:bookmarkStart w:id="200" w:name="_Toc99560576"/>
      <w:r w:rsidRPr="00AE5615">
        <w:rPr>
          <w:rFonts w:ascii="宋体" w:hAnsi="宋体" w:hint="eastAsia"/>
          <w:b w:val="0"/>
          <w:lang w:eastAsia="zh-CN"/>
        </w:rPr>
        <w:t>5.1</w:t>
      </w:r>
      <w:r w:rsidRPr="00AE5615">
        <w:rPr>
          <w:rFonts w:ascii="宋体" w:hAnsi="宋体"/>
          <w:b w:val="0"/>
          <w:lang w:eastAsia="zh-CN"/>
        </w:rPr>
        <w:t>.2</w:t>
      </w:r>
      <w:r w:rsidRPr="00AE5615">
        <w:rPr>
          <w:rFonts w:ascii="宋体" w:hAnsi="宋体" w:hint="eastAsia"/>
          <w:b w:val="0"/>
          <w:lang w:eastAsia="zh-CN"/>
        </w:rPr>
        <w:t>实现逻辑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r w:rsidR="00096952" w:rsidRPr="00AE5615">
        <w:rPr>
          <w:rFonts w:ascii="宋体" w:hAnsi="宋体" w:hint="eastAsia"/>
          <w:b w:val="0"/>
          <w:lang w:eastAsia="zh-CN"/>
        </w:rPr>
        <w:t>说明</w:t>
      </w:r>
      <w:bookmarkEnd w:id="200"/>
    </w:p>
    <w:p w:rsidR="008936CE" w:rsidRPr="00AE5615" w:rsidRDefault="00390A2D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1.</w:t>
      </w:r>
      <w:r w:rsidRPr="00AE5615">
        <w:rPr>
          <w:rFonts w:ascii="宋体" w:hAnsi="宋体"/>
          <w:lang w:eastAsia="zh-CN"/>
        </w:rPr>
        <w:t xml:space="preserve"> </w:t>
      </w:r>
      <w:r w:rsidRPr="00AE5615">
        <w:rPr>
          <w:rFonts w:ascii="宋体" w:hAnsi="宋体" w:hint="eastAsia"/>
          <w:lang w:eastAsia="zh-CN"/>
        </w:rPr>
        <w:t>当前</w:t>
      </w:r>
      <w:r w:rsidR="00970EFD" w:rsidRPr="00AE5615">
        <w:rPr>
          <w:rFonts w:ascii="宋体" w:hAnsi="宋体" w:hint="eastAsia"/>
          <w:lang w:eastAsia="zh-CN"/>
        </w:rPr>
        <w:t>组件单元测试，芯片单元测试，以及</w:t>
      </w:r>
      <w:r w:rsidRPr="00AE5615">
        <w:rPr>
          <w:rFonts w:ascii="宋体" w:hAnsi="宋体" w:hint="eastAsia"/>
          <w:lang w:eastAsia="zh-CN"/>
        </w:rPr>
        <w:t>每个e</w:t>
      </w:r>
      <w:r w:rsidRPr="00AE5615">
        <w:rPr>
          <w:rFonts w:ascii="宋体" w:hAnsi="宋体"/>
          <w:lang w:eastAsia="zh-CN"/>
        </w:rPr>
        <w:t>xample app</w:t>
      </w:r>
      <w:r w:rsidRPr="00AE5615">
        <w:rPr>
          <w:rFonts w:ascii="宋体" w:hAnsi="宋体" w:hint="eastAsia"/>
          <w:lang w:eastAsia="zh-CN"/>
        </w:rPr>
        <w:t>都是编译成独立的可执行bin。在测试过程中可能需要下载不同的测试bin。（</w:t>
      </w:r>
      <w:r w:rsidR="009B3E93" w:rsidRPr="00AE5615">
        <w:rPr>
          <w:rFonts w:ascii="宋体" w:hAnsi="宋体" w:hint="eastAsia"/>
          <w:lang w:eastAsia="zh-CN"/>
        </w:rPr>
        <w:t>比如</w:t>
      </w:r>
      <w:r w:rsidRPr="00AE5615">
        <w:rPr>
          <w:rFonts w:ascii="宋体" w:hAnsi="宋体" w:hint="eastAsia"/>
          <w:lang w:eastAsia="zh-CN"/>
        </w:rPr>
        <w:t>我们可能需要下载 单元测试b</w:t>
      </w:r>
      <w:r w:rsidRPr="00AE5615">
        <w:rPr>
          <w:rFonts w:ascii="宋体" w:hAnsi="宋体"/>
          <w:lang w:eastAsia="zh-CN"/>
        </w:rPr>
        <w:t>in</w:t>
      </w:r>
      <w:r w:rsidRPr="00AE5615">
        <w:rPr>
          <w:rFonts w:ascii="宋体" w:hAnsi="宋体" w:hint="eastAsia"/>
          <w:lang w:eastAsia="zh-CN"/>
        </w:rPr>
        <w:t xml:space="preserve">做单元测试，下载 </w:t>
      </w:r>
      <w:proofErr w:type="gramStart"/>
      <w:r w:rsidRPr="00AE5615">
        <w:rPr>
          <w:rFonts w:ascii="宋体" w:hAnsi="宋体" w:hint="eastAsia"/>
          <w:lang w:eastAsia="zh-CN"/>
        </w:rPr>
        <w:t>蓝牙遥控器</w:t>
      </w:r>
      <w:proofErr w:type="gramEnd"/>
      <w:r w:rsidRPr="00AE5615">
        <w:rPr>
          <w:rFonts w:ascii="宋体" w:hAnsi="宋体" w:hint="eastAsia"/>
          <w:lang w:eastAsia="zh-CN"/>
        </w:rPr>
        <w:t>app</w:t>
      </w:r>
      <w:r w:rsidRPr="00AE5615">
        <w:rPr>
          <w:rFonts w:ascii="宋体" w:hAnsi="宋体"/>
          <w:lang w:eastAsia="zh-CN"/>
        </w:rPr>
        <w:t xml:space="preserve"> </w:t>
      </w:r>
      <w:r w:rsidRPr="00AE5615">
        <w:rPr>
          <w:rFonts w:ascii="宋体" w:hAnsi="宋体" w:hint="eastAsia"/>
          <w:lang w:eastAsia="zh-CN"/>
        </w:rPr>
        <w:t>bin</w:t>
      </w:r>
      <w:proofErr w:type="gramStart"/>
      <w:r w:rsidRPr="00AE5615">
        <w:rPr>
          <w:rFonts w:ascii="宋体" w:hAnsi="宋体" w:hint="eastAsia"/>
          <w:lang w:eastAsia="zh-CN"/>
        </w:rPr>
        <w:t>做蓝</w:t>
      </w:r>
      <w:proofErr w:type="gramEnd"/>
      <w:r w:rsidRPr="00AE5615">
        <w:rPr>
          <w:rFonts w:ascii="宋体" w:hAnsi="宋体" w:hint="eastAsia"/>
          <w:lang w:eastAsia="zh-CN"/>
        </w:rPr>
        <w:t>牙遥控器相关的测试）</w:t>
      </w:r>
    </w:p>
    <w:p w:rsidR="00390A2D" w:rsidRPr="00AE5615" w:rsidRDefault="00E071BB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2.</w:t>
      </w:r>
      <w:r w:rsidRPr="00AE5615">
        <w:rPr>
          <w:rFonts w:ascii="宋体" w:hAnsi="宋体"/>
          <w:lang w:eastAsia="zh-CN"/>
        </w:rPr>
        <w:t xml:space="preserve"> </w:t>
      </w:r>
      <w:r w:rsidRPr="00AE5615">
        <w:rPr>
          <w:rFonts w:ascii="宋体" w:hAnsi="宋体" w:hint="eastAsia"/>
          <w:lang w:eastAsia="zh-CN"/>
        </w:rPr>
        <w:t>对于单元测试bin，测试用例本身已经包含在 test</w:t>
      </w:r>
      <w:r w:rsidRPr="00AE5615">
        <w:rPr>
          <w:rFonts w:ascii="宋体" w:hAnsi="宋体"/>
          <w:lang w:eastAsia="zh-CN"/>
        </w:rPr>
        <w:t xml:space="preserve"> </w:t>
      </w:r>
      <w:r w:rsidRPr="00AE5615">
        <w:rPr>
          <w:rFonts w:ascii="宋体" w:hAnsi="宋体" w:hint="eastAsia"/>
          <w:lang w:eastAsia="zh-CN"/>
        </w:rPr>
        <w:t>bin，测试</w:t>
      </w:r>
      <w:r w:rsidR="00A56485" w:rsidRPr="00AE5615">
        <w:rPr>
          <w:rFonts w:ascii="宋体" w:hAnsi="宋体" w:hint="eastAsia"/>
          <w:lang w:eastAsia="zh-CN"/>
        </w:rPr>
        <w:t>流程</w:t>
      </w:r>
      <w:r w:rsidRPr="00AE5615">
        <w:rPr>
          <w:rFonts w:ascii="宋体" w:hAnsi="宋体" w:hint="eastAsia"/>
          <w:lang w:eastAsia="zh-CN"/>
        </w:rPr>
        <w:t>管理模块需要根据配置，</w:t>
      </w:r>
      <w:r w:rsidR="004226FE" w:rsidRPr="00AE5615">
        <w:rPr>
          <w:rFonts w:ascii="宋体" w:hAnsi="宋体" w:hint="eastAsia"/>
          <w:lang w:eastAsia="zh-CN"/>
        </w:rPr>
        <w:t xml:space="preserve">通过 </w:t>
      </w:r>
      <w:r w:rsidR="004226FE" w:rsidRPr="00AE5615">
        <w:rPr>
          <w:rFonts w:ascii="宋体" w:hAnsi="宋体" w:hint="eastAsia"/>
          <w:sz w:val="15"/>
          <w:szCs w:val="15"/>
          <w:lang w:eastAsia="zh-CN"/>
        </w:rPr>
        <w:t xml:space="preserve">自动化测试服务模块 </w:t>
      </w:r>
      <w:r w:rsidRPr="00AE5615">
        <w:rPr>
          <w:rFonts w:ascii="宋体" w:hAnsi="宋体" w:hint="eastAsia"/>
          <w:lang w:eastAsia="zh-CN"/>
        </w:rPr>
        <w:t>告诉单元测试bin当前需要测试的组件</w:t>
      </w:r>
      <w:r w:rsidR="003531B8" w:rsidRPr="00AE5615">
        <w:rPr>
          <w:rFonts w:ascii="宋体" w:hAnsi="宋体" w:hint="eastAsia"/>
          <w:lang w:eastAsia="zh-CN"/>
        </w:rPr>
        <w:t>和测试用例</w:t>
      </w:r>
      <w:r w:rsidRPr="00AE5615">
        <w:rPr>
          <w:rFonts w:ascii="宋体" w:hAnsi="宋体" w:hint="eastAsia"/>
          <w:lang w:eastAsia="zh-CN"/>
        </w:rPr>
        <w:t>。</w:t>
      </w:r>
    </w:p>
    <w:p w:rsidR="00E071BB" w:rsidRPr="00AE5615" w:rsidRDefault="00E071BB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3.</w:t>
      </w:r>
      <w:r w:rsidRPr="00AE5615">
        <w:rPr>
          <w:rFonts w:ascii="宋体" w:hAnsi="宋体"/>
          <w:lang w:eastAsia="zh-CN"/>
        </w:rPr>
        <w:t xml:space="preserve"> </w:t>
      </w:r>
      <w:r w:rsidRPr="00AE5615">
        <w:rPr>
          <w:rFonts w:ascii="宋体" w:hAnsi="宋体" w:hint="eastAsia"/>
          <w:lang w:eastAsia="zh-CN"/>
        </w:rPr>
        <w:t>当前</w:t>
      </w:r>
      <w:proofErr w:type="gramStart"/>
      <w:r w:rsidRPr="00AE5615">
        <w:rPr>
          <w:rFonts w:ascii="宋体" w:hAnsi="宋体" w:hint="eastAsia"/>
          <w:lang w:eastAsia="zh-CN"/>
        </w:rPr>
        <w:t>只有蓝牙遥控器</w:t>
      </w:r>
      <w:proofErr w:type="gramEnd"/>
      <w:r w:rsidRPr="00AE5615">
        <w:rPr>
          <w:rFonts w:ascii="宋体" w:hAnsi="宋体" w:hint="eastAsia"/>
          <w:lang w:eastAsia="zh-CN"/>
        </w:rPr>
        <w:t>e</w:t>
      </w:r>
      <w:r w:rsidRPr="00AE5615">
        <w:rPr>
          <w:rFonts w:ascii="宋体" w:hAnsi="宋体"/>
          <w:lang w:eastAsia="zh-CN"/>
        </w:rPr>
        <w:t>xample</w:t>
      </w:r>
      <w:r w:rsidRPr="00AE5615">
        <w:rPr>
          <w:rFonts w:ascii="宋体" w:hAnsi="宋体" w:hint="eastAsia"/>
          <w:lang w:eastAsia="zh-CN"/>
        </w:rPr>
        <w:t xml:space="preserve"> app</w:t>
      </w:r>
      <w:r w:rsidRPr="00AE5615">
        <w:rPr>
          <w:rFonts w:ascii="宋体" w:hAnsi="宋体"/>
          <w:lang w:eastAsia="zh-CN"/>
        </w:rPr>
        <w:t xml:space="preserve"> </w:t>
      </w:r>
      <w:r w:rsidRPr="00AE5615">
        <w:rPr>
          <w:rFonts w:ascii="宋体" w:hAnsi="宋体" w:hint="eastAsia"/>
          <w:lang w:eastAsia="zh-CN"/>
        </w:rPr>
        <w:t>及其对应的测试用例，并且没有测试</w:t>
      </w:r>
      <w:r w:rsidR="00A56485" w:rsidRPr="00AE5615">
        <w:rPr>
          <w:rFonts w:ascii="宋体" w:hAnsi="宋体" w:hint="eastAsia"/>
          <w:lang w:eastAsia="zh-CN"/>
        </w:rPr>
        <w:t>服务器做测试用例管理和</w:t>
      </w:r>
      <w:r w:rsidRPr="00AE5615">
        <w:rPr>
          <w:rFonts w:ascii="宋体" w:hAnsi="宋体" w:hint="eastAsia"/>
          <w:lang w:eastAsia="zh-CN"/>
        </w:rPr>
        <w:t>配置管理。测试</w:t>
      </w:r>
      <w:r w:rsidR="00A56485" w:rsidRPr="00AE5615">
        <w:rPr>
          <w:rFonts w:ascii="宋体" w:hAnsi="宋体" w:hint="eastAsia"/>
          <w:lang w:eastAsia="zh-CN"/>
        </w:rPr>
        <w:t>流程</w:t>
      </w:r>
      <w:r w:rsidRPr="00AE5615">
        <w:rPr>
          <w:rFonts w:ascii="宋体" w:hAnsi="宋体" w:hint="eastAsia"/>
          <w:lang w:eastAsia="zh-CN"/>
        </w:rPr>
        <w:t>管理模块可以先设计为从某个固定目录</w:t>
      </w:r>
      <w:proofErr w:type="gramStart"/>
      <w:r w:rsidRPr="00AE5615">
        <w:rPr>
          <w:rFonts w:ascii="宋体" w:hAnsi="宋体" w:hint="eastAsia"/>
          <w:lang w:eastAsia="zh-CN"/>
        </w:rPr>
        <w:t>获取蓝牙遥控器</w:t>
      </w:r>
      <w:proofErr w:type="gramEnd"/>
      <w:r w:rsidRPr="00AE5615">
        <w:rPr>
          <w:rFonts w:ascii="宋体" w:hAnsi="宋体" w:hint="eastAsia"/>
          <w:lang w:eastAsia="zh-CN"/>
        </w:rPr>
        <w:t xml:space="preserve">的测试用例 </w:t>
      </w:r>
      <w:r w:rsidR="00B42BBA" w:rsidRPr="00AE5615">
        <w:rPr>
          <w:rFonts w:ascii="宋体" w:hAnsi="宋体" w:hint="eastAsia"/>
          <w:lang w:eastAsia="zh-CN"/>
        </w:rPr>
        <w:t>并</w:t>
      </w:r>
      <w:r w:rsidRPr="00AE5615">
        <w:rPr>
          <w:rFonts w:ascii="宋体" w:hAnsi="宋体" w:hint="eastAsia"/>
          <w:lang w:eastAsia="zh-CN"/>
        </w:rPr>
        <w:t>全部执行。</w:t>
      </w:r>
    </w:p>
    <w:p w:rsidR="00BB57D8" w:rsidRPr="00AE5615" w:rsidRDefault="00BB57D8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4.</w:t>
      </w:r>
      <w:r w:rsidRPr="00AE5615">
        <w:rPr>
          <w:rFonts w:ascii="宋体" w:hAnsi="宋体"/>
          <w:lang w:eastAsia="zh-CN"/>
        </w:rPr>
        <w:t xml:space="preserve"> </w:t>
      </w:r>
      <w:r w:rsidR="00634B42" w:rsidRPr="00AE5615">
        <w:rPr>
          <w:rFonts w:ascii="宋体" w:hAnsi="宋体" w:hint="eastAsia"/>
          <w:lang w:eastAsia="zh-CN"/>
        </w:rPr>
        <w:t>在没有测试服务器支撑的情况下，</w:t>
      </w:r>
      <w:r w:rsidRPr="00AE5615">
        <w:rPr>
          <w:rFonts w:ascii="宋体" w:hAnsi="宋体" w:hint="eastAsia"/>
          <w:lang w:eastAsia="zh-CN"/>
        </w:rPr>
        <w:t>测试流程</w:t>
      </w:r>
      <w:r w:rsidR="00A56485" w:rsidRPr="00AE5615">
        <w:rPr>
          <w:rFonts w:ascii="宋体" w:hAnsi="宋体" w:hint="eastAsia"/>
          <w:lang w:eastAsia="zh-CN"/>
        </w:rPr>
        <w:t>管理模块</w:t>
      </w:r>
      <w:r w:rsidR="00634B42" w:rsidRPr="00AE5615">
        <w:rPr>
          <w:rFonts w:ascii="宋体" w:hAnsi="宋体" w:hint="eastAsia"/>
          <w:lang w:eastAsia="zh-CN"/>
        </w:rPr>
        <w:t>作为自动化测试的发起者，</w:t>
      </w:r>
      <w:r w:rsidR="00A56485" w:rsidRPr="00AE5615">
        <w:rPr>
          <w:rFonts w:ascii="宋体" w:hAnsi="宋体" w:hint="eastAsia"/>
          <w:lang w:eastAsia="zh-CN"/>
        </w:rPr>
        <w:t>在测试过程中需要展现当前测试的</w:t>
      </w:r>
      <w:r w:rsidR="004A2B62">
        <w:rPr>
          <w:rFonts w:ascii="宋体" w:hAnsi="宋体" w:hint="eastAsia"/>
          <w:lang w:eastAsia="zh-CN"/>
        </w:rPr>
        <w:t>总体</w:t>
      </w:r>
      <w:r w:rsidR="00EF1B46">
        <w:rPr>
          <w:rFonts w:ascii="宋体" w:hAnsi="宋体" w:hint="eastAsia"/>
          <w:lang w:eastAsia="zh-CN"/>
        </w:rPr>
        <w:t>进度</w:t>
      </w:r>
      <w:r w:rsidR="004A2B62">
        <w:rPr>
          <w:rFonts w:ascii="宋体" w:hAnsi="宋体" w:hint="eastAsia"/>
          <w:lang w:eastAsia="zh-CN"/>
        </w:rPr>
        <w:t>条</w:t>
      </w:r>
      <w:r w:rsidR="00A56485" w:rsidRPr="00AE5615">
        <w:rPr>
          <w:rFonts w:ascii="宋体" w:hAnsi="宋体" w:hint="eastAsia"/>
          <w:lang w:eastAsia="zh-CN"/>
        </w:rPr>
        <w:t>和</w:t>
      </w:r>
      <w:r w:rsidR="005A19A1">
        <w:rPr>
          <w:rFonts w:ascii="宋体" w:hAnsi="宋体" w:hint="eastAsia"/>
          <w:lang w:eastAsia="zh-CN"/>
        </w:rPr>
        <w:t>正在</w:t>
      </w:r>
      <w:r w:rsidR="00A56485" w:rsidRPr="00AE5615">
        <w:rPr>
          <w:rFonts w:ascii="宋体" w:hAnsi="宋体" w:hint="eastAsia"/>
          <w:lang w:eastAsia="zh-CN"/>
        </w:rPr>
        <w:t>测试</w:t>
      </w:r>
      <w:r w:rsidR="005A19A1">
        <w:rPr>
          <w:rFonts w:ascii="宋体" w:hAnsi="宋体" w:hint="eastAsia"/>
          <w:lang w:eastAsia="zh-CN"/>
        </w:rPr>
        <w:t>的</w:t>
      </w:r>
      <w:r w:rsidR="00A56485" w:rsidRPr="00AE5615">
        <w:rPr>
          <w:rFonts w:ascii="宋体" w:hAnsi="宋体" w:hint="eastAsia"/>
          <w:lang w:eastAsia="zh-CN"/>
        </w:rPr>
        <w:t>内容。</w:t>
      </w:r>
    </w:p>
    <w:p w:rsidR="00C62FDD" w:rsidRPr="00AE5615" w:rsidRDefault="00C62FDD" w:rsidP="008936CE">
      <w:pPr>
        <w:rPr>
          <w:rFonts w:ascii="宋体" w:hAnsi="宋体"/>
          <w:lang w:eastAsia="zh-CN"/>
        </w:rPr>
      </w:pPr>
    </w:p>
    <w:p w:rsidR="009C4C0B" w:rsidRPr="00AE5615" w:rsidRDefault="009C4C0B" w:rsidP="008936CE">
      <w:pPr>
        <w:rPr>
          <w:rFonts w:ascii="宋体" w:hAnsi="宋体"/>
          <w:lang w:eastAsia="zh-CN"/>
        </w:rPr>
      </w:pPr>
    </w:p>
    <w:p w:rsidR="008936CE" w:rsidRPr="00AE5615" w:rsidRDefault="00251182" w:rsidP="008936CE">
      <w:pPr>
        <w:pStyle w:val="2"/>
        <w:numPr>
          <w:ilvl w:val="1"/>
          <w:numId w:val="15"/>
        </w:numPr>
        <w:rPr>
          <w:rFonts w:ascii="宋体" w:eastAsia="宋体" w:hAnsi="宋体"/>
          <w:sz w:val="21"/>
          <w:lang w:eastAsia="zh-CN"/>
        </w:rPr>
      </w:pPr>
      <w:bookmarkStart w:id="201" w:name="_Toc99560577"/>
      <w:r w:rsidRPr="00AE5615">
        <w:rPr>
          <w:rFonts w:ascii="宋体" w:eastAsia="宋体" w:hAnsi="宋体" w:hint="eastAsia"/>
          <w:lang w:eastAsia="zh-CN"/>
        </w:rPr>
        <w:lastRenderedPageBreak/>
        <w:t>测试bin下载模块</w:t>
      </w:r>
      <w:r w:rsidR="00D224FF" w:rsidRPr="00AE5615">
        <w:rPr>
          <w:rFonts w:ascii="宋体" w:eastAsia="宋体" w:hAnsi="宋体" w:hint="eastAsia"/>
          <w:lang w:eastAsia="zh-CN"/>
        </w:rPr>
        <w:t xml:space="preserve"> </w:t>
      </w:r>
      <w:r w:rsidR="00D224FF" w:rsidRPr="00AE5615">
        <w:rPr>
          <w:rFonts w:ascii="宋体" w:eastAsia="宋体" w:hAnsi="宋体"/>
          <w:lang w:eastAsia="zh-CN"/>
        </w:rPr>
        <w:t>（</w:t>
      </w:r>
      <w:r w:rsidR="00231C4E" w:rsidRPr="00AE5615">
        <w:rPr>
          <w:rFonts w:ascii="宋体" w:eastAsia="宋体" w:hAnsi="宋体" w:hint="eastAsia"/>
          <w:lang w:eastAsia="zh-CN"/>
        </w:rPr>
        <w:t>略</w:t>
      </w:r>
      <w:r w:rsidR="00231C4E" w:rsidRPr="00AE5615">
        <w:rPr>
          <w:rFonts w:ascii="宋体" w:eastAsia="宋体" w:hAnsi="宋体"/>
          <w:lang w:eastAsia="zh-CN"/>
        </w:rPr>
        <w:t>）</w:t>
      </w:r>
      <w:bookmarkEnd w:id="201"/>
    </w:p>
    <w:p w:rsidR="008936CE" w:rsidRPr="00AE5615" w:rsidRDefault="003E7297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等后续下载工具一起开发。先手工下载</w:t>
      </w:r>
      <w:r w:rsidR="00B22842" w:rsidRPr="00AE5615">
        <w:rPr>
          <w:rFonts w:ascii="宋体" w:hAnsi="宋体" w:hint="eastAsia"/>
          <w:lang w:eastAsia="zh-CN"/>
        </w:rPr>
        <w:t>测试bin，</w:t>
      </w:r>
      <w:r w:rsidRPr="00AE5615">
        <w:rPr>
          <w:rFonts w:ascii="宋体" w:hAnsi="宋体" w:hint="eastAsia"/>
          <w:lang w:eastAsia="zh-CN"/>
        </w:rPr>
        <w:t>运行，再</w:t>
      </w:r>
      <w:r w:rsidR="00B22842" w:rsidRPr="00AE5615">
        <w:rPr>
          <w:rFonts w:ascii="宋体" w:hAnsi="宋体" w:hint="eastAsia"/>
          <w:lang w:eastAsia="zh-CN"/>
        </w:rPr>
        <w:t>从</w:t>
      </w:r>
      <w:r w:rsidRPr="00AE5615">
        <w:rPr>
          <w:rFonts w:ascii="宋体" w:hAnsi="宋体" w:hint="eastAsia"/>
          <w:lang w:eastAsia="zh-CN"/>
        </w:rPr>
        <w:t>PC上执行测试管理模块。</w:t>
      </w:r>
    </w:p>
    <w:p w:rsidR="00E1462C" w:rsidRPr="00AE5615" w:rsidRDefault="00464E44" w:rsidP="00E1462C">
      <w:pPr>
        <w:pStyle w:val="2"/>
        <w:numPr>
          <w:ilvl w:val="1"/>
          <w:numId w:val="15"/>
        </w:numPr>
        <w:rPr>
          <w:rFonts w:ascii="宋体" w:eastAsia="宋体" w:hAnsi="宋体"/>
          <w:sz w:val="21"/>
          <w:lang w:eastAsia="zh-CN"/>
        </w:rPr>
      </w:pPr>
      <w:bookmarkStart w:id="202" w:name="_Toc99560578"/>
      <w:r w:rsidRPr="00AE5615">
        <w:rPr>
          <w:rFonts w:ascii="宋体" w:eastAsia="宋体" w:hAnsi="宋体" w:hint="eastAsia"/>
          <w:lang w:eastAsia="zh-CN"/>
        </w:rPr>
        <w:t>功能测试用例脚本解析</w:t>
      </w:r>
      <w:r w:rsidR="00AF33AD" w:rsidRPr="00AE5615">
        <w:rPr>
          <w:rFonts w:ascii="宋体" w:eastAsia="宋体" w:hAnsi="宋体" w:hint="eastAsia"/>
          <w:lang w:eastAsia="zh-CN"/>
        </w:rPr>
        <w:t>(</w:t>
      </w:r>
      <w:r w:rsidR="00AF33AD" w:rsidRPr="00AE5615">
        <w:rPr>
          <w:rFonts w:ascii="宋体" w:eastAsia="宋体" w:hAnsi="宋体"/>
          <w:lang w:eastAsia="zh-CN"/>
        </w:rPr>
        <w:t>python</w:t>
      </w:r>
      <w:r w:rsidR="00AF33AD" w:rsidRPr="00AE5615">
        <w:rPr>
          <w:rFonts w:ascii="宋体" w:eastAsia="宋体" w:hAnsi="宋体" w:hint="eastAsia"/>
          <w:lang w:eastAsia="zh-CN"/>
        </w:rPr>
        <w:t>脚本)</w:t>
      </w:r>
      <w:bookmarkEnd w:id="202"/>
    </w:p>
    <w:p w:rsidR="00E1462C" w:rsidRPr="00AE5615" w:rsidRDefault="00E1462C" w:rsidP="00E1462C">
      <w:pPr>
        <w:pStyle w:val="3"/>
        <w:keepLines w:val="0"/>
        <w:spacing w:before="240" w:after="120" w:line="240" w:lineRule="auto"/>
        <w:jc w:val="left"/>
        <w:rPr>
          <w:rFonts w:ascii="宋体" w:hAnsi="宋体" w:hint="eastAsia"/>
          <w:b w:val="0"/>
          <w:lang w:eastAsia="zh-CN"/>
        </w:rPr>
      </w:pPr>
      <w:bookmarkStart w:id="203" w:name="_Toc99560579"/>
      <w:r w:rsidRPr="00AE5615">
        <w:rPr>
          <w:rFonts w:ascii="宋体" w:hAnsi="宋体" w:hint="eastAsia"/>
          <w:b w:val="0"/>
          <w:lang w:eastAsia="zh-CN"/>
        </w:rPr>
        <w:t>5.</w:t>
      </w:r>
      <w:r w:rsidR="00650C6C" w:rsidRPr="00AE5615">
        <w:rPr>
          <w:rFonts w:ascii="宋体" w:hAnsi="宋体"/>
          <w:b w:val="0"/>
          <w:lang w:eastAsia="zh-CN"/>
        </w:rPr>
        <w:t>3</w:t>
      </w:r>
      <w:r w:rsidRPr="00AE5615">
        <w:rPr>
          <w:rFonts w:ascii="宋体" w:hAnsi="宋体" w:hint="eastAsia"/>
          <w:b w:val="0"/>
          <w:lang w:eastAsia="zh-CN"/>
        </w:rPr>
        <w:t>.1</w:t>
      </w:r>
      <w:r w:rsidR="00650C6C" w:rsidRPr="00AE5615">
        <w:rPr>
          <w:rFonts w:ascii="宋体" w:hAnsi="宋体" w:hint="eastAsia"/>
          <w:b w:val="0"/>
          <w:lang w:eastAsia="zh-CN"/>
        </w:rPr>
        <w:t>模块</w:t>
      </w:r>
      <w:r w:rsidR="00A05434" w:rsidRPr="00AE5615">
        <w:rPr>
          <w:rFonts w:ascii="宋体" w:hAnsi="宋体" w:hint="eastAsia"/>
          <w:b w:val="0"/>
          <w:lang w:eastAsia="zh-CN"/>
        </w:rPr>
        <w:t>逻辑</w:t>
      </w:r>
      <w:r w:rsidR="00650C6C" w:rsidRPr="00AE5615">
        <w:rPr>
          <w:rFonts w:ascii="宋体" w:hAnsi="宋体" w:hint="eastAsia"/>
          <w:b w:val="0"/>
          <w:lang w:eastAsia="zh-CN"/>
        </w:rPr>
        <w:t>框图</w:t>
      </w:r>
      <w:bookmarkEnd w:id="203"/>
      <w:r w:rsidR="00650C6C" w:rsidRPr="00AE5615">
        <w:rPr>
          <w:rFonts w:ascii="宋体" w:hAnsi="宋体"/>
          <w:b w:val="0"/>
          <w:lang w:eastAsia="zh-CN"/>
        </w:rPr>
        <w:t xml:space="preserve"> </w:t>
      </w:r>
    </w:p>
    <w:p w:rsidR="00E23A51" w:rsidRDefault="00A06B53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F571AE2" wp14:editId="6BCA84EB">
                <wp:simplePos x="0" y="0"/>
                <wp:positionH relativeFrom="margin">
                  <wp:posOffset>2352357</wp:posOffset>
                </wp:positionH>
                <wp:positionV relativeFrom="paragraph">
                  <wp:posOffset>19685</wp:posOffset>
                </wp:positionV>
                <wp:extent cx="666750" cy="590232"/>
                <wp:effectExtent l="0" t="0" r="19050" b="19685"/>
                <wp:wrapNone/>
                <wp:docPr id="85" name="矩形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59023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1B7D35" w:rsidRDefault="00190631" w:rsidP="00D443A9">
                            <w:pPr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Test Case N…. </w:t>
                            </w:r>
                            <w:r w:rsidRPr="001B7D35">
                              <w:rPr>
                                <w:sz w:val="10"/>
                                <w:szCs w:val="10"/>
                                <w:lang w:eastAsia="zh-CN"/>
                              </w:rPr>
                              <w:t>…</w:t>
                            </w:r>
                          </w:p>
                          <w:p w:rsidR="00190631" w:rsidRPr="001B7D35" w:rsidRDefault="00190631" w:rsidP="00D443A9">
                            <w:pPr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D443A9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D443A9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D443A9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571AE2" id="矩形 85" o:spid="_x0000_s1068" style="position:absolute;left:0;text-align:left;margin-left:185.2pt;margin-top:1.55pt;width:52.5pt;height:46.45pt;z-index:251712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" fillcolor="white [3212]" strokecolor="#1f3763 [1604]" strokeweight="1pt">
                <v:textbox>
                  <w:txbxContent>
                    <w:p w:rsidR="00190631" w:rsidRPr="001B7D35" w:rsidRDefault="00190631" w:rsidP="00D443A9">
                      <w:pPr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Test Case N…. </w:t>
                      </w:r>
                      <w:r w:rsidRPr="001B7D35">
                        <w:rPr>
                          <w:sz w:val="10"/>
                          <w:szCs w:val="10"/>
                          <w:lang w:eastAsia="zh-CN"/>
                        </w:rPr>
                        <w:t>…</w:t>
                      </w:r>
                    </w:p>
                    <w:p w:rsidR="00190631" w:rsidRPr="001B7D35" w:rsidRDefault="00190631" w:rsidP="00D443A9">
                      <w:pPr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1B7D35" w:rsidRDefault="00190631" w:rsidP="00D443A9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D443A9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D443A9">
                      <w:pPr>
                        <w:jc w:val="center"/>
                        <w:rPr>
                          <w:lang w:eastAsia="zh-CN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5742EBAB" wp14:editId="414A8487">
                <wp:simplePos x="0" y="0"/>
                <wp:positionH relativeFrom="margin">
                  <wp:posOffset>1233170</wp:posOffset>
                </wp:positionH>
                <wp:positionV relativeFrom="paragraph">
                  <wp:posOffset>19368</wp:posOffset>
                </wp:positionV>
                <wp:extent cx="1019175" cy="599757"/>
                <wp:effectExtent l="0" t="0" r="28575" b="10160"/>
                <wp:wrapNone/>
                <wp:docPr id="84" name="矩形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9175" cy="5997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843EDD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脚本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2: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蓝牙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遥控器</w:t>
                            </w:r>
                            <w:proofErr w:type="gramEnd"/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语音</w:t>
                            </w:r>
                          </w:p>
                          <w:p w:rsidR="00190631" w:rsidRDefault="00190631" w:rsidP="00843EDD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Default="00190631" w:rsidP="00843EDD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T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est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start</w:t>
                            </w:r>
                          </w:p>
                          <w:p w:rsidR="00190631" w:rsidRDefault="00190631" w:rsidP="00843EDD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key_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long</w:t>
                            </w:r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_press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(up)</w:t>
                            </w:r>
                          </w:p>
                          <w:p w:rsidR="00190631" w:rsidRPr="007F686A" w:rsidRDefault="00190631" w:rsidP="00843EDD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voice_send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()</w:t>
                            </w:r>
                          </w:p>
                          <w:p w:rsidR="00190631" w:rsidRPr="007F686A" w:rsidRDefault="00190631" w:rsidP="00843EDD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….</w:t>
                            </w:r>
                          </w:p>
                          <w:p w:rsidR="00190631" w:rsidRPr="00650C6C" w:rsidRDefault="00190631" w:rsidP="00650C6C">
                            <w:pPr>
                              <w:widowControl w:val="0"/>
                              <w:spacing w:line="60" w:lineRule="auto"/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  <w:proofErr w:type="spellStart"/>
                            <w:r>
                              <w:rPr>
                                <w:sz w:val="10"/>
                                <w:szCs w:val="10"/>
                                <w:lang w:eastAsia="zh-CN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sz w:val="10"/>
                                <w:szCs w:val="10"/>
                                <w:lang w:eastAsia="zh-CN"/>
                              </w:rPr>
                              <w:t>o</w:t>
                            </w:r>
                            <w:r>
                              <w:rPr>
                                <w:sz w:val="10"/>
                                <w:szCs w:val="10"/>
                                <w:lang w:eastAsia="zh-CN"/>
                              </w:rPr>
                              <w:t>_voice_play</w:t>
                            </w:r>
                            <w:proofErr w:type="spellEnd"/>
                          </w:p>
                          <w:p w:rsidR="00190631" w:rsidRPr="001B7D35" w:rsidRDefault="00190631" w:rsidP="00650C6C">
                            <w:pPr>
                              <w:widowControl w:val="0"/>
                              <w:spacing w:line="60" w:lineRule="auto"/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B7D35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B7D35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B7D35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42EBAB" id="矩形 84" o:spid="_x0000_s1069" style="position:absolute;left:0;text-align:left;margin-left:97.1pt;margin-top:1.55pt;width:80.25pt;height:47.2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" fillcolor="white [3212]" strokecolor="#1f3763 [1604]" strokeweight="1pt">
                <v:textbox>
                  <w:txbxContent>
                    <w:p w:rsidR="00190631" w:rsidRDefault="00190631" w:rsidP="00843EDD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脚本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2: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proofErr w:type="gramStart"/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蓝牙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遥控器</w:t>
                      </w:r>
                      <w:proofErr w:type="gramEnd"/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语音</w:t>
                      </w:r>
                    </w:p>
                    <w:p w:rsidR="00190631" w:rsidRDefault="00190631" w:rsidP="00843EDD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Default="00190631" w:rsidP="00843EDD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T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est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start</w:t>
                      </w:r>
                    </w:p>
                    <w:p w:rsidR="00190631" w:rsidRDefault="00190631" w:rsidP="00843EDD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key_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long</w:t>
                      </w:r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_press</w:t>
                      </w:r>
                      <w:proofErr w:type="spellEnd"/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(up)</w:t>
                      </w:r>
                    </w:p>
                    <w:p w:rsidR="00190631" w:rsidRPr="007F686A" w:rsidRDefault="00190631" w:rsidP="00843EDD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voice_send</w:t>
                      </w:r>
                      <w:proofErr w:type="spellEnd"/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()</w:t>
                      </w:r>
                    </w:p>
                    <w:p w:rsidR="00190631" w:rsidRPr="007F686A" w:rsidRDefault="00190631" w:rsidP="00843EDD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….</w:t>
                      </w:r>
                    </w:p>
                    <w:p w:rsidR="00190631" w:rsidRPr="00650C6C" w:rsidRDefault="00190631" w:rsidP="00650C6C">
                      <w:pPr>
                        <w:widowControl w:val="0"/>
                        <w:spacing w:line="60" w:lineRule="auto"/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  <w:proofErr w:type="spellStart"/>
                      <w:r>
                        <w:rPr>
                          <w:sz w:val="10"/>
                          <w:szCs w:val="10"/>
                          <w:lang w:eastAsia="zh-CN"/>
                        </w:rPr>
                        <w:t>D</w:t>
                      </w:r>
                      <w:r>
                        <w:rPr>
                          <w:rFonts w:hint="eastAsia"/>
                          <w:sz w:val="10"/>
                          <w:szCs w:val="10"/>
                          <w:lang w:eastAsia="zh-CN"/>
                        </w:rPr>
                        <w:t>o</w:t>
                      </w:r>
                      <w:r>
                        <w:rPr>
                          <w:sz w:val="10"/>
                          <w:szCs w:val="10"/>
                          <w:lang w:eastAsia="zh-CN"/>
                        </w:rPr>
                        <w:t>_voice_play</w:t>
                      </w:r>
                      <w:proofErr w:type="spellEnd"/>
                    </w:p>
                    <w:p w:rsidR="00190631" w:rsidRPr="001B7D35" w:rsidRDefault="00190631" w:rsidP="00650C6C">
                      <w:pPr>
                        <w:widowControl w:val="0"/>
                        <w:spacing w:line="60" w:lineRule="auto"/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1B7D35" w:rsidRDefault="00190631" w:rsidP="001B7D35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B7D35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B7D35">
                      <w:pPr>
                        <w:jc w:val="center"/>
                        <w:rPr>
                          <w:lang w:eastAsia="zh-CN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3A42F1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09A1DB0" wp14:editId="6F0CCA35">
                <wp:simplePos x="0" y="0"/>
                <wp:positionH relativeFrom="column">
                  <wp:posOffset>127635</wp:posOffset>
                </wp:positionH>
                <wp:positionV relativeFrom="paragraph">
                  <wp:posOffset>19050</wp:posOffset>
                </wp:positionV>
                <wp:extent cx="1004570" cy="614045"/>
                <wp:effectExtent l="0" t="0" r="24130" b="14605"/>
                <wp:wrapNone/>
                <wp:docPr id="83" name="矩形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4570" cy="6140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7F686A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脚本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1: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蓝牙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遥控器</w:t>
                            </w:r>
                            <w:proofErr w:type="gramEnd"/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按键</w:t>
                            </w:r>
                          </w:p>
                          <w:p w:rsidR="00190631" w:rsidRDefault="00190631" w:rsidP="007118A6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Default="00190631" w:rsidP="007118A6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T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est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start</w:t>
                            </w:r>
                          </w:p>
                          <w:p w:rsidR="00190631" w:rsidRDefault="00190631" w:rsidP="007118A6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key_short_press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(up)</w:t>
                            </w:r>
                          </w:p>
                          <w:p w:rsidR="00190631" w:rsidRPr="007F686A" w:rsidRDefault="00190631" w:rsidP="007118A6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key_short_press</w:t>
                            </w:r>
                            <w:proofErr w:type="spellEnd"/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(down)</w:t>
                            </w:r>
                          </w:p>
                          <w:p w:rsidR="00190631" w:rsidRDefault="00190631" w:rsidP="007118A6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repeat</w:t>
                            </w:r>
                          </w:p>
                          <w:p w:rsidR="00190631" w:rsidRPr="007118A6" w:rsidRDefault="00190631" w:rsidP="007118A6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7118A6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……</w:t>
                            </w:r>
                          </w:p>
                          <w:p w:rsidR="00190631" w:rsidRPr="001B7D35" w:rsidRDefault="00190631" w:rsidP="001B7D35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B7D35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B7D35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9A1DB0" id="矩形 83" o:spid="_x0000_s1070" style="position:absolute;left:0;text-align:left;margin-left:10.05pt;margin-top:1.5pt;width:79.1pt;height:48.3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" fillcolor="white [3212]" strokecolor="#1f3763 [1604]" strokeweight="1pt">
                <v:textbox>
                  <w:txbxContent>
                    <w:p w:rsidR="00190631" w:rsidRDefault="00190631" w:rsidP="007F686A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脚本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1: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proofErr w:type="gramStart"/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蓝牙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遥控器</w:t>
                      </w:r>
                      <w:proofErr w:type="gramEnd"/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按键</w:t>
                      </w:r>
                    </w:p>
                    <w:p w:rsidR="00190631" w:rsidRDefault="00190631" w:rsidP="007118A6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Default="00190631" w:rsidP="007118A6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T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est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start</w:t>
                      </w:r>
                    </w:p>
                    <w:p w:rsidR="00190631" w:rsidRDefault="00190631" w:rsidP="007118A6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key_short_press</w:t>
                      </w:r>
                      <w:proofErr w:type="spellEnd"/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(up)</w:t>
                      </w:r>
                    </w:p>
                    <w:p w:rsidR="00190631" w:rsidRPr="007F686A" w:rsidRDefault="00190631" w:rsidP="007118A6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key_short_press</w:t>
                      </w:r>
                      <w:proofErr w:type="spellEnd"/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(down)</w:t>
                      </w:r>
                    </w:p>
                    <w:p w:rsidR="00190631" w:rsidRDefault="00190631" w:rsidP="007118A6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repeat</w:t>
                      </w:r>
                    </w:p>
                    <w:p w:rsidR="00190631" w:rsidRPr="007118A6" w:rsidRDefault="00190631" w:rsidP="007118A6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7118A6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……</w:t>
                      </w:r>
                    </w:p>
                    <w:p w:rsidR="00190631" w:rsidRPr="001B7D35" w:rsidRDefault="00190631" w:rsidP="001B7D35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B7D35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B7D35">
                      <w:pPr>
                        <w:jc w:val="center"/>
                        <w:rPr>
                          <w:lang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23A51" w:rsidRDefault="00E23A51" w:rsidP="008936CE">
      <w:pPr>
        <w:rPr>
          <w:rFonts w:ascii="宋体" w:hAnsi="宋体"/>
          <w:lang w:eastAsia="zh-CN"/>
        </w:rPr>
      </w:pPr>
    </w:p>
    <w:p w:rsidR="003A42F1" w:rsidRDefault="003A42F1" w:rsidP="008936CE">
      <w:pPr>
        <w:rPr>
          <w:rFonts w:ascii="宋体" w:hAnsi="宋体" w:hint="eastAsia"/>
          <w:lang w:eastAsia="zh-CN"/>
        </w:rPr>
      </w:pPr>
    </w:p>
    <w:p w:rsidR="00E23A51" w:rsidRDefault="00A06B53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420448A" wp14:editId="4017E359">
                <wp:simplePos x="0" y="0"/>
                <wp:positionH relativeFrom="column">
                  <wp:posOffset>3433445</wp:posOffset>
                </wp:positionH>
                <wp:positionV relativeFrom="paragraph">
                  <wp:posOffset>144145</wp:posOffset>
                </wp:positionV>
                <wp:extent cx="1219200" cy="476250"/>
                <wp:effectExtent l="0" t="0" r="19050" b="19050"/>
                <wp:wrapNone/>
                <wp:docPr id="87" name="矩形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9200" cy="4762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1D5A43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Default="00190631" w:rsidP="001D5A43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Default="00190631" w:rsidP="001D5A43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Arduino / STM32 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命令解析，执行</w:t>
                            </w:r>
                          </w:p>
                          <w:p w:rsidR="00190631" w:rsidRPr="00432364" w:rsidRDefault="00190631" w:rsidP="001D5A43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D5A43">
                            <w:pPr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3C6318" w:rsidRDefault="00190631" w:rsidP="001D5A43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D5A43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D5A43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20448A" id="矩形 87" o:spid="_x0000_s1071" style="position:absolute;left:0;text-align:left;margin-left:270.35pt;margin-top:11.35pt;width:96pt;height:37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" fillcolor="white [3212]" strokecolor="#1f3763 [1604]" strokeweight="1pt">
                <v:textbox>
                  <w:txbxContent>
                    <w:p w:rsidR="00190631" w:rsidRDefault="00190631" w:rsidP="001D5A43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Default="00190631" w:rsidP="001D5A43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Default="00190631" w:rsidP="001D5A43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Arduino / STM32 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命令解析，执行</w:t>
                      </w:r>
                    </w:p>
                    <w:p w:rsidR="00190631" w:rsidRPr="00432364" w:rsidRDefault="00190631" w:rsidP="001D5A43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1B7D35" w:rsidRDefault="00190631" w:rsidP="001D5A43">
                      <w:pPr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3C6318" w:rsidRDefault="00190631" w:rsidP="001D5A43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D5A43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D5A43">
                      <w:pPr>
                        <w:jc w:val="center"/>
                        <w:rPr>
                          <w:lang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3A42F1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5D76E76" wp14:editId="6A232176">
                <wp:simplePos x="0" y="0"/>
                <wp:positionH relativeFrom="column">
                  <wp:posOffset>118745</wp:posOffset>
                </wp:positionH>
                <wp:positionV relativeFrom="paragraph">
                  <wp:posOffset>113347</wp:posOffset>
                </wp:positionV>
                <wp:extent cx="2909888" cy="514350"/>
                <wp:effectExtent l="0" t="0" r="24130" b="19050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9888" cy="5143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432364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功能测试用例脚本基本操作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实现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，将基本操作翻译成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Arduino / STM32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可以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识别的命令</w:t>
                            </w:r>
                          </w:p>
                          <w:p w:rsidR="00190631" w:rsidRPr="001B7D35" w:rsidRDefault="00190631" w:rsidP="00432364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ef: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 </w:t>
                            </w:r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key_short_press</w:t>
                            </w:r>
                            <w:proofErr w:type="spellEnd"/>
                          </w:p>
                          <w:p w:rsidR="00190631" w:rsidRPr="001B7D35" w:rsidRDefault="00190631" w:rsidP="00432364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ef: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 </w:t>
                            </w:r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key_long_press</w:t>
                            </w:r>
                            <w:proofErr w:type="spellEnd"/>
                          </w:p>
                          <w:p w:rsidR="00190631" w:rsidRDefault="00190631" w:rsidP="00432364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ef</w:t>
                            </w:r>
                            <w:r w:rsidRPr="001B7D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：</w:t>
                            </w:r>
                            <w:r w:rsidRPr="001B7D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volume_up</w:t>
                            </w:r>
                            <w:proofErr w:type="spellEnd"/>
                          </w:p>
                          <w:p w:rsidR="00190631" w:rsidRPr="001B7D35" w:rsidRDefault="00190631" w:rsidP="00432364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ef</w:t>
                            </w:r>
                            <w:r w:rsidRPr="001B7D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：</w:t>
                            </w:r>
                            <w:r w:rsidRPr="001B7D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proofErr w:type="spellStart"/>
                            <w:r w:rsidRPr="001B7D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do_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voice_send</w:t>
                            </w:r>
                            <w:proofErr w:type="spellEnd"/>
                          </w:p>
                          <w:p w:rsidR="00190631" w:rsidRPr="00432364" w:rsidRDefault="00190631" w:rsidP="00432364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84063A">
                            <w:pPr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3C6318" w:rsidRDefault="00190631" w:rsidP="0084063A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84063A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2E0D7D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D76E76" id="矩形 81" o:spid="_x0000_s1072" style="position:absolute;left:0;text-align:left;margin-left:9.35pt;margin-top:8.9pt;width:229.15pt;height:40.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" fillcolor="white [3212]" strokecolor="#1f3763 [1604]" strokeweight="1pt">
                <v:textbox>
                  <w:txbxContent>
                    <w:p w:rsidR="00190631" w:rsidRDefault="00190631" w:rsidP="00432364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功能测试用例脚本基本操作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实现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，将基本操作翻译成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Arduino / STM32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可以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识别的命令</w:t>
                      </w:r>
                    </w:p>
                    <w:p w:rsidR="00190631" w:rsidRPr="001B7D35" w:rsidRDefault="00190631" w:rsidP="00432364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ef: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 </w:t>
                      </w:r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key_short_press</w:t>
                      </w:r>
                      <w:proofErr w:type="spellEnd"/>
                    </w:p>
                    <w:p w:rsidR="00190631" w:rsidRPr="001B7D35" w:rsidRDefault="00190631" w:rsidP="00432364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ef: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 </w:t>
                      </w:r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key_long_press</w:t>
                      </w:r>
                      <w:proofErr w:type="spellEnd"/>
                    </w:p>
                    <w:p w:rsidR="00190631" w:rsidRDefault="00190631" w:rsidP="00432364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ef</w:t>
                      </w:r>
                      <w:r w:rsidRPr="001B7D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：</w:t>
                      </w:r>
                      <w:r w:rsidRPr="001B7D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volume_up</w:t>
                      </w:r>
                      <w:proofErr w:type="spellEnd"/>
                    </w:p>
                    <w:p w:rsidR="00190631" w:rsidRPr="001B7D35" w:rsidRDefault="00190631" w:rsidP="00432364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ef</w:t>
                      </w:r>
                      <w:r w:rsidRPr="001B7D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：</w:t>
                      </w:r>
                      <w:r w:rsidRPr="001B7D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proofErr w:type="spellStart"/>
                      <w:r w:rsidRPr="001B7D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do_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voice_send</w:t>
                      </w:r>
                      <w:proofErr w:type="spellEnd"/>
                    </w:p>
                    <w:p w:rsidR="00190631" w:rsidRPr="00432364" w:rsidRDefault="00190631" w:rsidP="00432364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1B7D35" w:rsidRDefault="00190631" w:rsidP="0084063A">
                      <w:pPr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3C6318" w:rsidRDefault="00190631" w:rsidP="0084063A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84063A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2E0D7D">
                      <w:pPr>
                        <w:jc w:val="center"/>
                        <w:rPr>
                          <w:lang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23A51" w:rsidRDefault="00E23A51" w:rsidP="008936CE">
      <w:pPr>
        <w:rPr>
          <w:rFonts w:ascii="宋体" w:hAnsi="宋体"/>
          <w:lang w:eastAsia="zh-CN"/>
        </w:rPr>
      </w:pPr>
    </w:p>
    <w:p w:rsidR="00E23A51" w:rsidRDefault="00E23A51" w:rsidP="008936CE">
      <w:pPr>
        <w:rPr>
          <w:rFonts w:ascii="宋体" w:hAnsi="宋体"/>
          <w:lang w:eastAsia="zh-CN"/>
        </w:rPr>
      </w:pPr>
    </w:p>
    <w:p w:rsidR="008936CE" w:rsidRPr="00AE5615" w:rsidRDefault="009B2373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5190D9D" wp14:editId="256D17E4">
                <wp:simplePos x="0" y="0"/>
                <wp:positionH relativeFrom="column">
                  <wp:posOffset>3081338</wp:posOffset>
                </wp:positionH>
                <wp:positionV relativeFrom="paragraph">
                  <wp:posOffset>153035</wp:posOffset>
                </wp:positionV>
                <wp:extent cx="300037" cy="9525"/>
                <wp:effectExtent l="38100" t="76200" r="43180" b="85725"/>
                <wp:wrapNone/>
                <wp:docPr id="104" name="直接箭头连接符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0037" cy="9525"/>
                        </a:xfrm>
                        <a:prstGeom prst="straightConnector1">
                          <a:avLst/>
                        </a:prstGeom>
                        <a:ln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193E0C" id="直接箭头连接符 104" o:spid="_x0000_s1026" type="#_x0000_t32" style="position:absolute;left:0;text-align:left;margin-left:242.65pt;margin-top:12.05pt;width:23.6pt;height:.75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" strokecolor="#4472c4 [3204]" strokeweight=".5pt">
                <v:stroke startarrow="block" endarrow="block" joinstyle="miter"/>
              </v:shape>
            </w:pict>
          </mc:Fallback>
        </mc:AlternateContent>
      </w:r>
      <w:r w:rsidR="00E56969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3A421F0" wp14:editId="5AA90D97">
                <wp:simplePos x="0" y="0"/>
                <wp:positionH relativeFrom="column">
                  <wp:posOffset>3433128</wp:posOffset>
                </wp:positionH>
                <wp:positionV relativeFrom="paragraph">
                  <wp:posOffset>86360</wp:posOffset>
                </wp:positionV>
                <wp:extent cx="1247775" cy="166688"/>
                <wp:effectExtent l="0" t="0" r="28575" b="24130"/>
                <wp:wrapNone/>
                <wp:docPr id="88" name="矩形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16668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1D5A43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Arduino / STM32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串口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驱动</w:t>
                            </w:r>
                          </w:p>
                          <w:p w:rsidR="00190631" w:rsidRPr="00432364" w:rsidRDefault="00190631" w:rsidP="001D5A43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D5A43">
                            <w:pPr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3C6318" w:rsidRDefault="00190631" w:rsidP="001D5A43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D5A43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1D5A43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A421F0" id="矩形 88" o:spid="_x0000_s1073" style="position:absolute;left:0;text-align:left;margin-left:270.35pt;margin-top:6.8pt;width:98.25pt;height:13.1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" fillcolor="white [3212]" strokecolor="#1f3763 [1604]" strokeweight="1pt">
                <v:textbox>
                  <w:txbxContent>
                    <w:p w:rsidR="00190631" w:rsidRDefault="00190631" w:rsidP="001D5A43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Arduino / STM32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串口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驱动</w:t>
                      </w:r>
                    </w:p>
                    <w:p w:rsidR="00190631" w:rsidRPr="00432364" w:rsidRDefault="00190631" w:rsidP="001D5A43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1B7D35" w:rsidRDefault="00190631" w:rsidP="001D5A43">
                      <w:pPr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3C6318" w:rsidRDefault="00190631" w:rsidP="001D5A43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D5A43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1D5A43">
                      <w:pPr>
                        <w:jc w:val="center"/>
                        <w:rPr>
                          <w:lang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D5A43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E598A74" wp14:editId="68301AB0">
                <wp:simplePos x="0" y="0"/>
                <wp:positionH relativeFrom="column">
                  <wp:posOffset>123825</wp:posOffset>
                </wp:positionH>
                <wp:positionV relativeFrom="paragraph">
                  <wp:posOffset>81598</wp:posOffset>
                </wp:positionV>
                <wp:extent cx="2909570" cy="180975"/>
                <wp:effectExtent l="0" t="0" r="24130" b="28575"/>
                <wp:wrapNone/>
                <wp:docPr id="86" name="矩形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9570" cy="1809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432364" w:rsidRDefault="00190631" w:rsidP="003C6318">
                            <w:pPr>
                              <w:spacing w:line="0" w:lineRule="atLeast"/>
                              <w:jc w:val="lef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P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ython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函数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(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串口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收发数据，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timer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等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)</w:t>
                            </w:r>
                          </w:p>
                          <w:p w:rsidR="00190631" w:rsidRPr="001B7D35" w:rsidRDefault="00190631" w:rsidP="003C6318">
                            <w:pPr>
                              <w:jc w:val="left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</w:p>
                          <w:p w:rsidR="00190631" w:rsidRPr="003C6318" w:rsidRDefault="00190631" w:rsidP="003C6318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3C6318">
                            <w:pPr>
                              <w:jc w:val="left"/>
                              <w:rPr>
                                <w:lang w:eastAsia="zh-CN"/>
                              </w:rPr>
                            </w:pPr>
                          </w:p>
                          <w:p w:rsidR="00190631" w:rsidRPr="001B7D35" w:rsidRDefault="00190631" w:rsidP="003C6318">
                            <w:pPr>
                              <w:jc w:val="center"/>
                              <w:rPr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598A74" id="矩形 86" o:spid="_x0000_s1074" style="position:absolute;left:0;text-align:left;margin-left:9.75pt;margin-top:6.45pt;width:229.1pt;height:14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" fillcolor="white [3212]" strokecolor="#1f3763 [1604]" strokeweight="1pt">
                <v:textbox>
                  <w:txbxContent>
                    <w:p w:rsidR="00190631" w:rsidRPr="00432364" w:rsidRDefault="00190631" w:rsidP="003C6318">
                      <w:pPr>
                        <w:spacing w:line="0" w:lineRule="atLeast"/>
                        <w:jc w:val="lef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P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ython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系统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函数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(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串口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收发数据，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timer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等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)</w:t>
                      </w:r>
                    </w:p>
                    <w:p w:rsidR="00190631" w:rsidRPr="001B7D35" w:rsidRDefault="00190631" w:rsidP="003C6318">
                      <w:pPr>
                        <w:jc w:val="left"/>
                        <w:rPr>
                          <w:sz w:val="10"/>
                          <w:szCs w:val="10"/>
                          <w:lang w:eastAsia="zh-CN"/>
                        </w:rPr>
                      </w:pPr>
                    </w:p>
                    <w:p w:rsidR="00190631" w:rsidRPr="003C6318" w:rsidRDefault="00190631" w:rsidP="003C6318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3C6318">
                      <w:pPr>
                        <w:jc w:val="left"/>
                        <w:rPr>
                          <w:lang w:eastAsia="zh-CN"/>
                        </w:rPr>
                      </w:pPr>
                    </w:p>
                    <w:p w:rsidR="00190631" w:rsidRPr="001B7D35" w:rsidRDefault="00190631" w:rsidP="003C6318">
                      <w:pPr>
                        <w:jc w:val="center"/>
                        <w:rPr>
                          <w:lang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416CB5" w:rsidRPr="00AE5615" w:rsidRDefault="00496A02" w:rsidP="008936CE">
      <w:pPr>
        <w:rPr>
          <w:rFonts w:ascii="宋体" w:hAnsi="宋体"/>
          <w:sz w:val="15"/>
          <w:szCs w:val="15"/>
          <w:lang w:eastAsia="zh-CN"/>
        </w:rPr>
      </w:pPr>
      <w:r w:rsidRPr="00AE5615">
        <w:rPr>
          <w:rFonts w:ascii="宋体" w:hAnsi="宋体" w:hint="eastAsia"/>
          <w:sz w:val="15"/>
          <w:szCs w:val="15"/>
          <w:lang w:eastAsia="zh-CN"/>
        </w:rPr>
        <w:t>如上图，每个功能测试用例对应一个</w:t>
      </w:r>
      <w:r w:rsidR="00416CB5" w:rsidRPr="00AE5615">
        <w:rPr>
          <w:rFonts w:ascii="宋体" w:hAnsi="宋体"/>
          <w:sz w:val="15"/>
          <w:szCs w:val="15"/>
          <w:lang w:eastAsia="zh-CN"/>
        </w:rPr>
        <w:t>python</w:t>
      </w:r>
      <w:r w:rsidR="00416CB5" w:rsidRPr="00AE5615">
        <w:rPr>
          <w:rFonts w:ascii="宋体" w:hAnsi="宋体" w:hint="eastAsia"/>
          <w:sz w:val="15"/>
          <w:szCs w:val="15"/>
          <w:lang w:eastAsia="zh-CN"/>
        </w:rPr>
        <w:t>脚本，这些脚本调用到的硬件</w:t>
      </w:r>
      <w:r w:rsidR="00D37E4D" w:rsidRPr="00AE5615">
        <w:rPr>
          <w:rFonts w:ascii="宋体" w:hAnsi="宋体" w:hint="eastAsia"/>
          <w:sz w:val="15"/>
          <w:szCs w:val="15"/>
          <w:lang w:eastAsia="zh-CN"/>
        </w:rPr>
        <w:t>基本操作</w:t>
      </w:r>
      <w:r w:rsidR="00416CB5" w:rsidRPr="00AE5615">
        <w:rPr>
          <w:rFonts w:ascii="宋体" w:hAnsi="宋体" w:hint="eastAsia"/>
          <w:sz w:val="15"/>
          <w:szCs w:val="15"/>
          <w:lang w:eastAsia="zh-CN"/>
        </w:rPr>
        <w:t>依赖</w:t>
      </w:r>
      <w:r w:rsidR="00265F14" w:rsidRPr="00AE5615">
        <w:rPr>
          <w:rFonts w:ascii="宋体" w:hAnsi="宋体" w:hint="eastAsia"/>
          <w:sz w:val="15"/>
          <w:szCs w:val="15"/>
          <w:lang w:eastAsia="zh-CN"/>
        </w:rPr>
        <w:t xml:space="preserve"> 功能测试用例脚本解析模块 </w:t>
      </w:r>
      <w:r w:rsidR="00416CB5" w:rsidRPr="00AE5615">
        <w:rPr>
          <w:rFonts w:ascii="宋体" w:hAnsi="宋体" w:hint="eastAsia"/>
          <w:sz w:val="15"/>
          <w:szCs w:val="15"/>
          <w:lang w:eastAsia="zh-CN"/>
        </w:rPr>
        <w:t>提供。</w:t>
      </w:r>
    </w:p>
    <w:p w:rsidR="008936CE" w:rsidRPr="00AE5615" w:rsidRDefault="002143EB" w:rsidP="008936CE">
      <w:pPr>
        <w:rPr>
          <w:rFonts w:ascii="宋体" w:hAnsi="宋体"/>
          <w:sz w:val="15"/>
          <w:szCs w:val="15"/>
          <w:lang w:eastAsia="zh-CN"/>
        </w:rPr>
      </w:pPr>
      <w:r w:rsidRPr="00AE5615">
        <w:rPr>
          <w:rFonts w:ascii="宋体" w:hAnsi="宋体" w:hint="eastAsia"/>
          <w:sz w:val="15"/>
          <w:szCs w:val="15"/>
          <w:lang w:eastAsia="zh-CN"/>
        </w:rPr>
        <w:t xml:space="preserve">本模块提供的硬件基本操作 </w:t>
      </w:r>
      <w:r w:rsidR="000E144D" w:rsidRPr="00AE5615">
        <w:rPr>
          <w:rFonts w:ascii="宋体" w:hAnsi="宋体" w:hint="eastAsia"/>
          <w:sz w:val="15"/>
          <w:szCs w:val="15"/>
          <w:lang w:eastAsia="zh-CN"/>
        </w:rPr>
        <w:t>需要</w:t>
      </w:r>
      <w:r w:rsidR="00D37E4D" w:rsidRPr="00AE5615">
        <w:rPr>
          <w:rFonts w:ascii="宋体" w:hAnsi="宋体" w:hint="eastAsia"/>
          <w:sz w:val="15"/>
          <w:szCs w:val="15"/>
          <w:lang w:eastAsia="zh-CN"/>
        </w:rPr>
        <w:t>涵盖</w:t>
      </w:r>
      <w:r w:rsidR="000E144D" w:rsidRPr="00AE5615">
        <w:rPr>
          <w:rFonts w:ascii="宋体" w:hAnsi="宋体" w:hint="eastAsia"/>
          <w:sz w:val="15"/>
          <w:szCs w:val="15"/>
          <w:lang w:eastAsia="zh-CN"/>
        </w:rPr>
        <w:t>所有</w:t>
      </w:r>
      <w:r w:rsidR="00D37E4D" w:rsidRPr="00AE5615">
        <w:rPr>
          <w:rFonts w:ascii="宋体" w:hAnsi="宋体" w:hint="eastAsia"/>
          <w:sz w:val="15"/>
          <w:szCs w:val="15"/>
          <w:lang w:eastAsia="zh-CN"/>
        </w:rPr>
        <w:t xml:space="preserve"> </w:t>
      </w:r>
      <w:r w:rsidR="00D37E4D" w:rsidRPr="00AE5615">
        <w:rPr>
          <w:rFonts w:ascii="宋体" w:hAnsi="宋体"/>
          <w:sz w:val="15"/>
          <w:szCs w:val="15"/>
          <w:lang w:eastAsia="zh-CN"/>
        </w:rPr>
        <w:t>Arduino</w:t>
      </w:r>
      <w:r w:rsidR="009C7E03" w:rsidRPr="00AE5615">
        <w:rPr>
          <w:rFonts w:ascii="宋体" w:hAnsi="宋体" w:hint="eastAsia"/>
          <w:sz w:val="15"/>
          <w:szCs w:val="15"/>
          <w:lang w:eastAsia="zh-CN"/>
        </w:rPr>
        <w:t>，</w:t>
      </w:r>
      <w:r w:rsidR="000E144D" w:rsidRPr="00AE5615">
        <w:rPr>
          <w:rFonts w:ascii="宋体" w:hAnsi="宋体"/>
          <w:sz w:val="15"/>
          <w:szCs w:val="15"/>
          <w:lang w:eastAsia="zh-CN"/>
        </w:rPr>
        <w:t>STM32</w:t>
      </w:r>
      <w:r w:rsidR="000E144D" w:rsidRPr="00AE5615">
        <w:rPr>
          <w:rFonts w:ascii="宋体" w:hAnsi="宋体" w:hint="eastAsia"/>
          <w:sz w:val="15"/>
          <w:szCs w:val="15"/>
          <w:lang w:eastAsia="zh-CN"/>
        </w:rPr>
        <w:t xml:space="preserve">能对 </w:t>
      </w:r>
      <w:r w:rsidR="000E144D" w:rsidRPr="00AE5615">
        <w:rPr>
          <w:rFonts w:ascii="宋体" w:hAnsi="宋体"/>
          <w:sz w:val="15"/>
          <w:szCs w:val="15"/>
          <w:lang w:eastAsia="zh-CN"/>
        </w:rPr>
        <w:t>FPGA</w:t>
      </w:r>
      <w:r w:rsidR="000E144D" w:rsidRPr="00AE5615">
        <w:rPr>
          <w:rFonts w:ascii="宋体" w:hAnsi="宋体" w:hint="eastAsia"/>
          <w:sz w:val="15"/>
          <w:szCs w:val="15"/>
          <w:lang w:eastAsia="zh-CN"/>
        </w:rPr>
        <w:t>板子控制的</w:t>
      </w:r>
      <w:r w:rsidR="00841A68" w:rsidRPr="00AE5615">
        <w:rPr>
          <w:rFonts w:ascii="宋体" w:hAnsi="宋体" w:hint="eastAsia"/>
          <w:sz w:val="15"/>
          <w:szCs w:val="15"/>
          <w:lang w:eastAsia="zh-CN"/>
        </w:rPr>
        <w:t>能力：</w:t>
      </w:r>
    </w:p>
    <w:p w:rsidR="00841A68" w:rsidRPr="00AE5615" w:rsidRDefault="00841A68" w:rsidP="008936CE">
      <w:pPr>
        <w:rPr>
          <w:rFonts w:ascii="宋体" w:hAnsi="宋体"/>
          <w:sz w:val="15"/>
          <w:szCs w:val="15"/>
          <w:lang w:eastAsia="zh-CN"/>
        </w:rPr>
      </w:pPr>
      <w:r w:rsidRPr="00AE5615">
        <w:rPr>
          <w:rFonts w:ascii="宋体" w:hAnsi="宋体" w:hint="eastAsia"/>
          <w:sz w:val="15"/>
          <w:szCs w:val="15"/>
          <w:lang w:eastAsia="zh-CN"/>
        </w:rPr>
        <w:t>-</w:t>
      </w:r>
      <w:r w:rsidRPr="00AE5615">
        <w:rPr>
          <w:rFonts w:ascii="宋体" w:hAnsi="宋体"/>
          <w:sz w:val="15"/>
          <w:szCs w:val="15"/>
          <w:lang w:eastAsia="zh-CN"/>
        </w:rPr>
        <w:t>-GPIO (</w:t>
      </w:r>
      <w:r w:rsidRPr="00AE5615">
        <w:rPr>
          <w:rFonts w:ascii="宋体" w:hAnsi="宋体" w:hint="eastAsia"/>
          <w:sz w:val="15"/>
          <w:szCs w:val="15"/>
          <w:lang w:eastAsia="zh-CN"/>
        </w:rPr>
        <w:t>按键控制)</w:t>
      </w:r>
    </w:p>
    <w:p w:rsidR="00841A68" w:rsidRPr="00AE5615" w:rsidRDefault="00841A68" w:rsidP="008936CE">
      <w:pPr>
        <w:rPr>
          <w:rFonts w:ascii="宋体" w:hAnsi="宋体"/>
          <w:sz w:val="15"/>
          <w:szCs w:val="15"/>
          <w:lang w:eastAsia="zh-CN"/>
        </w:rPr>
      </w:pPr>
      <w:r w:rsidRPr="00AE5615">
        <w:rPr>
          <w:rFonts w:ascii="宋体" w:hAnsi="宋体" w:hint="eastAsia"/>
          <w:sz w:val="15"/>
          <w:szCs w:val="15"/>
          <w:lang w:eastAsia="zh-CN"/>
        </w:rPr>
        <w:t>-</w:t>
      </w:r>
      <w:r w:rsidRPr="00AE5615">
        <w:rPr>
          <w:rFonts w:ascii="宋体" w:hAnsi="宋体"/>
          <w:sz w:val="15"/>
          <w:szCs w:val="15"/>
          <w:lang w:eastAsia="zh-CN"/>
        </w:rPr>
        <w:t>-</w:t>
      </w:r>
      <w:r w:rsidRPr="00AE5615">
        <w:rPr>
          <w:rFonts w:ascii="宋体" w:hAnsi="宋体" w:hint="eastAsia"/>
          <w:sz w:val="15"/>
          <w:szCs w:val="15"/>
          <w:lang w:eastAsia="zh-CN"/>
        </w:rPr>
        <w:t>I2S(语音输入)</w:t>
      </w:r>
    </w:p>
    <w:p w:rsidR="00841A68" w:rsidRPr="00AE5615" w:rsidRDefault="00841A68" w:rsidP="008936CE">
      <w:pPr>
        <w:rPr>
          <w:rFonts w:ascii="宋体" w:hAnsi="宋体"/>
          <w:sz w:val="15"/>
          <w:szCs w:val="15"/>
          <w:lang w:eastAsia="zh-CN"/>
        </w:rPr>
      </w:pPr>
      <w:r w:rsidRPr="00AE5615">
        <w:rPr>
          <w:rFonts w:ascii="宋体" w:hAnsi="宋体" w:hint="eastAsia"/>
          <w:sz w:val="15"/>
          <w:szCs w:val="15"/>
          <w:lang w:eastAsia="zh-CN"/>
        </w:rPr>
        <w:t>--</w:t>
      </w:r>
      <w:r w:rsidR="009B7EDF" w:rsidRPr="00AE5615">
        <w:rPr>
          <w:rFonts w:ascii="宋体" w:hAnsi="宋体" w:hint="eastAsia"/>
          <w:sz w:val="15"/>
          <w:szCs w:val="15"/>
          <w:lang w:eastAsia="zh-CN"/>
        </w:rPr>
        <w:t>外设设置(</w:t>
      </w:r>
      <w:proofErr w:type="spellStart"/>
      <w:r w:rsidR="009B7EDF" w:rsidRPr="00AE5615">
        <w:rPr>
          <w:rFonts w:ascii="宋体" w:hAnsi="宋体"/>
          <w:sz w:val="15"/>
          <w:szCs w:val="15"/>
          <w:lang w:eastAsia="zh-CN"/>
        </w:rPr>
        <w:t>uart</w:t>
      </w:r>
      <w:proofErr w:type="spellEnd"/>
      <w:r w:rsidR="009B7EDF" w:rsidRPr="00AE5615">
        <w:rPr>
          <w:rFonts w:ascii="宋体" w:hAnsi="宋体"/>
          <w:sz w:val="15"/>
          <w:szCs w:val="15"/>
          <w:lang w:eastAsia="zh-CN"/>
        </w:rPr>
        <w:t xml:space="preserve">, </w:t>
      </w:r>
      <w:proofErr w:type="spellStart"/>
      <w:r w:rsidR="009B7EDF" w:rsidRPr="00AE5615">
        <w:rPr>
          <w:rFonts w:ascii="宋体" w:hAnsi="宋体"/>
          <w:sz w:val="15"/>
          <w:szCs w:val="15"/>
          <w:lang w:eastAsia="zh-CN"/>
        </w:rPr>
        <w:t>spi</w:t>
      </w:r>
      <w:proofErr w:type="spellEnd"/>
      <w:r w:rsidR="009B7EDF" w:rsidRPr="00AE5615">
        <w:rPr>
          <w:rFonts w:ascii="宋体" w:hAnsi="宋体"/>
          <w:sz w:val="15"/>
          <w:szCs w:val="15"/>
          <w:lang w:eastAsia="zh-CN"/>
        </w:rPr>
        <w:t>, i2</w:t>
      </w:r>
      <w:r w:rsidR="00236B95" w:rsidRPr="00AE5615">
        <w:rPr>
          <w:rFonts w:ascii="宋体" w:hAnsi="宋体" w:hint="eastAsia"/>
          <w:sz w:val="15"/>
          <w:szCs w:val="15"/>
          <w:lang w:eastAsia="zh-CN"/>
        </w:rPr>
        <w:t>c</w:t>
      </w:r>
      <w:r w:rsidR="009B7EDF" w:rsidRPr="00AE5615">
        <w:rPr>
          <w:rFonts w:ascii="宋体" w:hAnsi="宋体" w:hint="eastAsia"/>
          <w:sz w:val="15"/>
          <w:szCs w:val="15"/>
          <w:lang w:eastAsia="zh-CN"/>
        </w:rPr>
        <w:t>)</w:t>
      </w:r>
    </w:p>
    <w:p w:rsidR="00286BCA" w:rsidRPr="00AE5615" w:rsidRDefault="00286BCA" w:rsidP="008936CE">
      <w:pPr>
        <w:rPr>
          <w:rFonts w:ascii="宋体" w:hAnsi="宋体"/>
          <w:sz w:val="15"/>
          <w:szCs w:val="15"/>
          <w:lang w:eastAsia="zh-CN"/>
        </w:rPr>
      </w:pPr>
      <w:r w:rsidRPr="00AE5615">
        <w:rPr>
          <w:rFonts w:ascii="宋体" w:hAnsi="宋体" w:hint="eastAsia"/>
          <w:sz w:val="15"/>
          <w:szCs w:val="15"/>
          <w:lang w:eastAsia="zh-CN"/>
        </w:rPr>
        <w:t xml:space="preserve">这些基本操作通过PC端从串口发给 </w:t>
      </w:r>
      <w:r w:rsidRPr="00AE5615">
        <w:rPr>
          <w:rFonts w:ascii="宋体" w:hAnsi="宋体"/>
          <w:sz w:val="15"/>
          <w:szCs w:val="15"/>
          <w:lang w:eastAsia="zh-CN"/>
        </w:rPr>
        <w:t>Arduino</w:t>
      </w:r>
      <w:r w:rsidRPr="00AE5615">
        <w:rPr>
          <w:rFonts w:ascii="宋体" w:hAnsi="宋体" w:hint="eastAsia"/>
          <w:sz w:val="15"/>
          <w:szCs w:val="15"/>
          <w:lang w:eastAsia="zh-CN"/>
        </w:rPr>
        <w:t>，</w:t>
      </w:r>
      <w:r w:rsidRPr="00AE5615">
        <w:rPr>
          <w:rFonts w:ascii="宋体" w:hAnsi="宋体"/>
          <w:sz w:val="15"/>
          <w:szCs w:val="15"/>
          <w:lang w:eastAsia="zh-CN"/>
        </w:rPr>
        <w:t>STM32</w:t>
      </w:r>
      <w:r w:rsidRPr="00AE5615">
        <w:rPr>
          <w:rFonts w:ascii="宋体" w:hAnsi="宋体" w:hint="eastAsia"/>
          <w:sz w:val="15"/>
          <w:szCs w:val="15"/>
          <w:lang w:eastAsia="zh-CN"/>
        </w:rPr>
        <w:t>的命令来实现。</w:t>
      </w:r>
    </w:p>
    <w:p w:rsidR="0000434D" w:rsidRPr="00AE5615" w:rsidRDefault="0000434D" w:rsidP="008936CE">
      <w:pPr>
        <w:rPr>
          <w:rFonts w:ascii="宋体" w:hAnsi="宋体"/>
          <w:sz w:val="15"/>
          <w:szCs w:val="15"/>
          <w:lang w:eastAsia="zh-CN"/>
        </w:rPr>
      </w:pPr>
    </w:p>
    <w:p w:rsidR="0000434D" w:rsidRPr="00AE5615" w:rsidRDefault="0000434D" w:rsidP="008936CE">
      <w:pPr>
        <w:rPr>
          <w:rFonts w:ascii="宋体" w:hAnsi="宋体"/>
          <w:sz w:val="15"/>
          <w:szCs w:val="15"/>
          <w:lang w:eastAsia="zh-CN"/>
        </w:rPr>
      </w:pPr>
    </w:p>
    <w:p w:rsidR="0000434D" w:rsidRPr="00AE5615" w:rsidRDefault="0000434D" w:rsidP="008936CE">
      <w:pPr>
        <w:rPr>
          <w:rFonts w:ascii="宋体" w:hAnsi="宋体"/>
          <w:sz w:val="15"/>
          <w:szCs w:val="15"/>
          <w:lang w:eastAsia="zh-CN"/>
        </w:rPr>
      </w:pPr>
    </w:p>
    <w:p w:rsidR="004F5CEE" w:rsidRPr="00AE5615" w:rsidRDefault="007C71D6" w:rsidP="004F5CEE">
      <w:pPr>
        <w:pStyle w:val="2"/>
        <w:numPr>
          <w:ilvl w:val="1"/>
          <w:numId w:val="15"/>
        </w:numPr>
        <w:rPr>
          <w:rFonts w:ascii="宋体" w:eastAsia="宋体" w:hAnsi="宋体"/>
          <w:sz w:val="21"/>
          <w:lang w:eastAsia="zh-CN"/>
        </w:rPr>
      </w:pPr>
      <w:bookmarkStart w:id="204" w:name="_Toc99560580"/>
      <w:r w:rsidRPr="00AE5615">
        <w:rPr>
          <w:rFonts w:ascii="宋体" w:eastAsia="宋体" w:hAnsi="宋体" w:hint="eastAsia"/>
          <w:lang w:eastAsia="zh-CN"/>
        </w:rPr>
        <w:t>A</w:t>
      </w:r>
      <w:r w:rsidRPr="00AE5615">
        <w:rPr>
          <w:rFonts w:ascii="宋体" w:eastAsia="宋体" w:hAnsi="宋体"/>
          <w:lang w:eastAsia="zh-CN"/>
        </w:rPr>
        <w:t>rduino / STM32</w:t>
      </w:r>
      <w:r w:rsidRPr="00AE5615">
        <w:rPr>
          <w:rFonts w:ascii="宋体" w:eastAsia="宋体" w:hAnsi="宋体" w:hint="eastAsia"/>
          <w:lang w:eastAsia="zh-CN"/>
        </w:rPr>
        <w:t>程序</w:t>
      </w:r>
      <w:r w:rsidR="009D003C" w:rsidRPr="00AE5615">
        <w:rPr>
          <w:rFonts w:ascii="宋体" w:eastAsia="宋体" w:hAnsi="宋体" w:hint="eastAsia"/>
          <w:lang w:eastAsia="zh-CN"/>
        </w:rPr>
        <w:t>（命令和</w:t>
      </w:r>
      <w:r w:rsidRPr="00AE5615">
        <w:rPr>
          <w:rFonts w:ascii="宋体" w:eastAsia="宋体" w:hAnsi="宋体" w:hint="eastAsia"/>
          <w:lang w:eastAsia="zh-CN"/>
        </w:rPr>
        <w:t>配置控制</w:t>
      </w:r>
      <w:r w:rsidR="004F5CEE" w:rsidRPr="00AE5615">
        <w:rPr>
          <w:rFonts w:ascii="宋体" w:eastAsia="宋体" w:hAnsi="宋体" w:hint="eastAsia"/>
          <w:lang w:eastAsia="zh-CN"/>
        </w:rPr>
        <w:t>模块</w:t>
      </w:r>
      <w:r w:rsidR="009D003C" w:rsidRPr="00AE5615">
        <w:rPr>
          <w:rFonts w:ascii="宋体" w:eastAsia="宋体" w:hAnsi="宋体" w:hint="eastAsia"/>
          <w:lang w:eastAsia="zh-CN"/>
        </w:rPr>
        <w:t>）</w:t>
      </w:r>
      <w:bookmarkEnd w:id="204"/>
    </w:p>
    <w:p w:rsidR="00ED6724" w:rsidRPr="00AE5615" w:rsidRDefault="007758F1" w:rsidP="00ED6724">
      <w:pPr>
        <w:pStyle w:val="3"/>
        <w:keepLines w:val="0"/>
        <w:spacing w:before="240" w:after="120" w:line="240" w:lineRule="auto"/>
        <w:jc w:val="left"/>
        <w:rPr>
          <w:rFonts w:ascii="宋体" w:hAnsi="宋体"/>
          <w:b w:val="0"/>
          <w:lang w:eastAsia="zh-CN"/>
        </w:rPr>
      </w:pPr>
      <w:bookmarkStart w:id="205" w:name="_Toc99560581"/>
      <w:r w:rsidRPr="00AE5615">
        <w:rPr>
          <w:rFonts w:ascii="宋体" w:hAnsi="宋体" w:hint="eastAsia"/>
          <w:b w:val="0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3EC118E" wp14:editId="25B1290A">
                <wp:simplePos x="0" y="0"/>
                <wp:positionH relativeFrom="column">
                  <wp:posOffset>2252663</wp:posOffset>
                </wp:positionH>
                <wp:positionV relativeFrom="paragraph">
                  <wp:posOffset>462280</wp:posOffset>
                </wp:positionV>
                <wp:extent cx="661987" cy="204788"/>
                <wp:effectExtent l="0" t="0" r="24130" b="24130"/>
                <wp:wrapNone/>
                <wp:docPr id="126" name="矩形: 圆角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87" cy="204788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7D6072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 w:rsidRPr="00B30F17"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3EC118E" id="矩形: 圆角 126" o:spid="_x0000_s1075" style="position:absolute;margin-left:177.4pt;margin-top:36.4pt;width:52.1pt;height:16.1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7D6072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 w:rsidRPr="00B30F17"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开始</w:t>
                      </w:r>
                    </w:p>
                  </w:txbxContent>
                </v:textbox>
              </v:roundrect>
            </w:pict>
          </mc:Fallback>
        </mc:AlternateContent>
      </w:r>
      <w:r w:rsidR="004F5CEE" w:rsidRPr="00AE5615">
        <w:rPr>
          <w:rFonts w:ascii="宋体" w:hAnsi="宋体" w:hint="eastAsia"/>
          <w:b w:val="0"/>
          <w:lang w:eastAsia="zh-CN"/>
        </w:rPr>
        <w:t>5.</w:t>
      </w:r>
      <w:r w:rsidR="00457A18" w:rsidRPr="00AE5615">
        <w:rPr>
          <w:rFonts w:ascii="宋体" w:hAnsi="宋体"/>
          <w:b w:val="0"/>
          <w:lang w:eastAsia="zh-CN"/>
        </w:rPr>
        <w:t>4</w:t>
      </w:r>
      <w:r w:rsidR="004F5CEE" w:rsidRPr="00AE5615">
        <w:rPr>
          <w:rFonts w:ascii="宋体" w:hAnsi="宋体" w:hint="eastAsia"/>
          <w:b w:val="0"/>
          <w:lang w:eastAsia="zh-CN"/>
        </w:rPr>
        <w:t>.1</w:t>
      </w:r>
      <w:r w:rsidR="001F28EE" w:rsidRPr="00AE5615">
        <w:rPr>
          <w:rFonts w:ascii="宋体" w:hAnsi="宋体" w:hint="eastAsia"/>
          <w:b w:val="0"/>
          <w:lang w:eastAsia="zh-CN"/>
        </w:rPr>
        <w:t>模块逻辑框图</w:t>
      </w:r>
      <w:r w:rsidR="008066E5" w:rsidRPr="00AE5615">
        <w:rPr>
          <w:rFonts w:ascii="宋体" w:hAnsi="宋体" w:hint="eastAsia"/>
          <w:b w:val="0"/>
          <w:lang w:eastAsia="zh-CN"/>
        </w:rPr>
        <w:t xml:space="preserve"> </w:t>
      </w:r>
      <w:r w:rsidR="000662D9" w:rsidRPr="00AE5615">
        <w:rPr>
          <w:rFonts w:ascii="宋体" w:hAnsi="宋体" w:hint="eastAsia"/>
          <w:b w:val="0"/>
          <w:lang w:eastAsia="zh-CN"/>
        </w:rPr>
        <w:t>(</w:t>
      </w:r>
      <w:r w:rsidR="008066E5" w:rsidRPr="00AE5615">
        <w:rPr>
          <w:rFonts w:ascii="宋体" w:hAnsi="宋体" w:hint="eastAsia"/>
          <w:lang w:eastAsia="zh-CN"/>
        </w:rPr>
        <w:t>A</w:t>
      </w:r>
      <w:r w:rsidR="008066E5" w:rsidRPr="00AE5615">
        <w:rPr>
          <w:rFonts w:ascii="宋体" w:hAnsi="宋体"/>
          <w:lang w:eastAsia="zh-CN"/>
        </w:rPr>
        <w:t>rduino</w:t>
      </w:r>
      <w:r w:rsidR="008066E5" w:rsidRPr="00AE5615">
        <w:rPr>
          <w:rFonts w:ascii="宋体" w:hAnsi="宋体" w:hint="eastAsia"/>
          <w:lang w:eastAsia="zh-CN"/>
        </w:rPr>
        <w:t>为例）</w:t>
      </w:r>
      <w:bookmarkEnd w:id="205"/>
    </w:p>
    <w:p w:rsidR="00440C52" w:rsidRPr="00AE5615" w:rsidRDefault="00DA1998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3B0A00C3" wp14:editId="79B38C9B">
                <wp:simplePos x="0" y="0"/>
                <wp:positionH relativeFrom="column">
                  <wp:posOffset>2603818</wp:posOffset>
                </wp:positionH>
                <wp:positionV relativeFrom="paragraph">
                  <wp:posOffset>196215</wp:posOffset>
                </wp:positionV>
                <wp:extent cx="9525" cy="224155"/>
                <wp:effectExtent l="38100" t="0" r="66675" b="61595"/>
                <wp:wrapNone/>
                <wp:docPr id="131" name="直接箭头连接符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A35CFD" id="直接箭头连接符 131" o:spid="_x0000_s1026" type="#_x0000_t32" style="position:absolute;left:0;text-align:left;margin-left:205.05pt;margin-top:15.45pt;width:.75pt;height:17.6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" strokecolor="#4472c4 [3204]" strokeweight="1pt">
                <v:stroke endarrow="block" joinstyle="miter"/>
              </v:shape>
            </w:pict>
          </mc:Fallback>
        </mc:AlternateContent>
      </w:r>
    </w:p>
    <w:p w:rsidR="00440C52" w:rsidRPr="00AE5615" w:rsidRDefault="00440C52" w:rsidP="00ED6724">
      <w:pPr>
        <w:rPr>
          <w:rFonts w:ascii="宋体" w:hAnsi="宋体"/>
          <w:lang w:eastAsia="zh-CN"/>
        </w:rPr>
      </w:pPr>
    </w:p>
    <w:p w:rsidR="00ED6724" w:rsidRPr="00AE5615" w:rsidRDefault="001C69BA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D88DEC8" wp14:editId="1E5D25B2">
                <wp:simplePos x="0" y="0"/>
                <wp:positionH relativeFrom="column">
                  <wp:posOffset>3438525</wp:posOffset>
                </wp:positionH>
                <wp:positionV relativeFrom="paragraph">
                  <wp:posOffset>124460</wp:posOffset>
                </wp:positionV>
                <wp:extent cx="33020" cy="1533208"/>
                <wp:effectExtent l="0" t="0" r="24130" b="10160"/>
                <wp:wrapNone/>
                <wp:docPr id="137" name="直接连接符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3020" cy="1533208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F133B1D" id="直接连接符 137" o:spid="_x0000_s1026" style="position:absolute;left:0;text-align:left;flip:x y;z-index:251792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70.75pt,9.8pt" to="273.35pt,13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" strokecolor="#4472c4 [3204]" strokeweight="1pt">
                <v:stroke joinstyle="miter"/>
              </v:line>
            </w:pict>
          </mc:Fallback>
        </mc:AlternateContent>
      </w: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5A518666" wp14:editId="07975DCE">
                <wp:simplePos x="0" y="0"/>
                <wp:positionH relativeFrom="column">
                  <wp:posOffset>2962275</wp:posOffset>
                </wp:positionH>
                <wp:positionV relativeFrom="paragraph">
                  <wp:posOffset>116522</wp:posOffset>
                </wp:positionV>
                <wp:extent cx="476250" cy="9525"/>
                <wp:effectExtent l="19050" t="57150" r="0" b="85725"/>
                <wp:wrapNone/>
                <wp:docPr id="138" name="直接箭头连接符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6250" cy="952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550BBB" id="直接箭头连接符 138" o:spid="_x0000_s1026" type="#_x0000_t32" style="position:absolute;left:0;text-align:left;margin-left:233.25pt;margin-top:9.15pt;width:37.5pt;height:.75pt;flip:x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" strokecolor="#4472c4 [3204]" strokeweight="1pt">
                <v:stroke endarrow="block" joinstyle="miter"/>
              </v:shape>
            </w:pict>
          </mc:Fallback>
        </mc:AlternateContent>
      </w:r>
      <w:r w:rsidR="007758F1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4256F832" wp14:editId="44E6111A">
                <wp:simplePos x="0" y="0"/>
                <wp:positionH relativeFrom="margin">
                  <wp:align>center</wp:align>
                </wp:positionH>
                <wp:positionV relativeFrom="paragraph">
                  <wp:posOffset>19367</wp:posOffset>
                </wp:positionV>
                <wp:extent cx="661987" cy="204788"/>
                <wp:effectExtent l="0" t="0" r="24130" b="24130"/>
                <wp:wrapNone/>
                <wp:docPr id="127" name="矩形: 圆角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87" cy="204788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7758F1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串口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数据监听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56F832" id="矩形: 圆角 127" o:spid="_x0000_s1076" style="position:absolute;left:0;text-align:left;margin-left:0;margin-top:1.5pt;width:52.1pt;height:16.15pt;z-index:2517760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7758F1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串口</w:t>
                      </w: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数据监听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:rsidR="008475AA" w:rsidRPr="00AE5615" w:rsidRDefault="00DA1998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3FC1BAE" wp14:editId="4C2D6D53">
                <wp:simplePos x="0" y="0"/>
                <wp:positionH relativeFrom="margin">
                  <wp:align>center</wp:align>
                </wp:positionH>
                <wp:positionV relativeFrom="paragraph">
                  <wp:posOffset>26035</wp:posOffset>
                </wp:positionV>
                <wp:extent cx="9525" cy="224155"/>
                <wp:effectExtent l="38100" t="0" r="66675" b="61595"/>
                <wp:wrapNone/>
                <wp:docPr id="132" name="直接箭头连接符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1B911C1" id="直接箭头连接符 132" o:spid="_x0000_s1026" type="#_x0000_t32" style="position:absolute;left:0;text-align:left;margin-left:0;margin-top:2.05pt;width:.75pt;height:17.65pt;z-index:25178521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" strokecolor="#4472c4 [3204]" strokeweight="1pt">
                <v:stroke endarrow="block" joinstyle="miter"/>
                <w10:wrap anchorx="margin"/>
              </v:shape>
            </w:pict>
          </mc:Fallback>
        </mc:AlternateContent>
      </w:r>
    </w:p>
    <w:p w:rsidR="008475AA" w:rsidRPr="00AE5615" w:rsidRDefault="00F657C7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07287F31" wp14:editId="3710A142">
                <wp:simplePos x="0" y="0"/>
                <wp:positionH relativeFrom="margin">
                  <wp:align>center</wp:align>
                </wp:positionH>
                <wp:positionV relativeFrom="paragraph">
                  <wp:posOffset>28257</wp:posOffset>
                </wp:positionV>
                <wp:extent cx="661987" cy="204788"/>
                <wp:effectExtent l="0" t="0" r="24130" b="24130"/>
                <wp:wrapNone/>
                <wp:docPr id="128" name="矩形: 圆角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87" cy="204788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DE4197" w:rsidRDefault="00190631" w:rsidP="00F657C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DE4197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Command</w:t>
                            </w:r>
                            <w:r w:rsidRPr="00DE4197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接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287F31" id="矩形: 圆角 128" o:spid="_x0000_s1077" style="position:absolute;left:0;text-align:left;margin-left:0;margin-top:2.2pt;width:52.1pt;height:16.15pt;z-index:2517780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" fillcolor="white [3212]" strokecolor="#1f3763 [1604]" strokeweight="1pt">
                <v:stroke joinstyle="miter"/>
                <v:textbox>
                  <w:txbxContent>
                    <w:p w:rsidR="00190631" w:rsidRPr="00DE4197" w:rsidRDefault="00190631" w:rsidP="00F657C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DE4197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Command</w:t>
                      </w:r>
                      <w:r w:rsidRPr="00DE4197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接收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:rsidR="008475AA" w:rsidRPr="00AE5615" w:rsidRDefault="00DA1998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6348685" wp14:editId="683556CE">
                <wp:simplePos x="0" y="0"/>
                <wp:positionH relativeFrom="margin">
                  <wp:align>center</wp:align>
                </wp:positionH>
                <wp:positionV relativeFrom="paragraph">
                  <wp:posOffset>34290</wp:posOffset>
                </wp:positionV>
                <wp:extent cx="9525" cy="224155"/>
                <wp:effectExtent l="38100" t="0" r="66675" b="61595"/>
                <wp:wrapNone/>
                <wp:docPr id="133" name="直接箭头连接符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5A93E0" id="直接箭头连接符 133" o:spid="_x0000_s1026" type="#_x0000_t32" style="position:absolute;left:0;text-align:left;margin-left:0;margin-top:2.7pt;width:.75pt;height:17.65pt;z-index:251787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" strokecolor="#4472c4 [3204]" strokeweight="1pt">
                <v:stroke endarrow="block" joinstyle="miter"/>
                <w10:wrap anchorx="margin"/>
              </v:shape>
            </w:pict>
          </mc:Fallback>
        </mc:AlternateContent>
      </w:r>
    </w:p>
    <w:p w:rsidR="008475AA" w:rsidRPr="00AE5615" w:rsidRDefault="00F657C7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5A0AF2E2" wp14:editId="77C00CB3">
                <wp:simplePos x="0" y="0"/>
                <wp:positionH relativeFrom="margin">
                  <wp:posOffset>2318385</wp:posOffset>
                </wp:positionH>
                <wp:positionV relativeFrom="paragraph">
                  <wp:posOffset>62547</wp:posOffset>
                </wp:positionV>
                <wp:extent cx="661987" cy="204788"/>
                <wp:effectExtent l="0" t="0" r="24130" b="24130"/>
                <wp:wrapNone/>
                <wp:docPr id="129" name="矩形: 圆角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87" cy="204788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DE4197" w:rsidRDefault="00190631" w:rsidP="00DE419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DE4197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Comman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处理</w:t>
                            </w:r>
                          </w:p>
                          <w:p w:rsidR="00190631" w:rsidRPr="00B30F17" w:rsidRDefault="00190631" w:rsidP="00F657C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A0AF2E2" id="矩形: 圆角 129" o:spid="_x0000_s1078" style="position:absolute;left:0;text-align:left;margin-left:182.55pt;margin-top:4.9pt;width:52.1pt;height:16.15pt;z-index:251780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" fillcolor="white [3212]" strokecolor="#1f3763 [1604]" strokeweight="1pt">
                <v:stroke joinstyle="miter"/>
                <v:textbox>
                  <w:txbxContent>
                    <w:p w:rsidR="00190631" w:rsidRPr="00DE4197" w:rsidRDefault="00190631" w:rsidP="00DE419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DE4197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Command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处理</w:t>
                      </w:r>
                    </w:p>
                    <w:p w:rsidR="00190631" w:rsidRPr="00B30F17" w:rsidRDefault="00190631" w:rsidP="00F657C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:rsidR="008475AA" w:rsidRPr="00AE5615" w:rsidRDefault="00DA1998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7751EFF" wp14:editId="069A08B8">
                <wp:simplePos x="0" y="0"/>
                <wp:positionH relativeFrom="margin">
                  <wp:align>center</wp:align>
                </wp:positionH>
                <wp:positionV relativeFrom="paragraph">
                  <wp:posOffset>71755</wp:posOffset>
                </wp:positionV>
                <wp:extent cx="9525" cy="224155"/>
                <wp:effectExtent l="38100" t="0" r="66675" b="61595"/>
                <wp:wrapNone/>
                <wp:docPr id="134" name="直接箭头连接符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415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0F5540" id="直接箭头连接符 134" o:spid="_x0000_s1026" type="#_x0000_t32" style="position:absolute;left:0;text-align:left;margin-left:0;margin-top:5.65pt;width:.75pt;height:17.65pt;z-index:25178931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" strokecolor="#4472c4 [3204]" strokeweight="1pt">
                <v:stroke endarrow="block" joinstyle="miter"/>
                <w10:wrap anchorx="margin"/>
              </v:shape>
            </w:pict>
          </mc:Fallback>
        </mc:AlternateContent>
      </w:r>
    </w:p>
    <w:p w:rsidR="008475AA" w:rsidRPr="00AE5615" w:rsidRDefault="00DA1998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2F02B44" wp14:editId="4FD0AE2E">
                <wp:simplePos x="0" y="0"/>
                <wp:positionH relativeFrom="margin">
                  <wp:posOffset>2341880</wp:posOffset>
                </wp:positionH>
                <wp:positionV relativeFrom="paragraph">
                  <wp:posOffset>96202</wp:posOffset>
                </wp:positionV>
                <wp:extent cx="661670" cy="204470"/>
                <wp:effectExtent l="0" t="0" r="24130" b="24130"/>
                <wp:wrapNone/>
                <wp:docPr id="130" name="矩形: 圆角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670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F657C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反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(</w:t>
                            </w:r>
                            <w:r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optional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2F02B44" id="矩形: 圆角 130" o:spid="_x0000_s1079" style="position:absolute;left:0;text-align:left;margin-left:184.4pt;margin-top:7.55pt;width:52.1pt;height:16.1pt;z-index:251782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F657C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反馈</w:t>
                      </w:r>
                      <w:r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(</w:t>
                      </w:r>
                      <w:r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optional)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:rsidR="008475AA" w:rsidRPr="00AE5615" w:rsidRDefault="00F64BDD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89786DD" wp14:editId="7003C2EC">
                <wp:simplePos x="0" y="0"/>
                <wp:positionH relativeFrom="column">
                  <wp:posOffset>2638425</wp:posOffset>
                </wp:positionH>
                <wp:positionV relativeFrom="paragraph">
                  <wp:posOffset>103822</wp:posOffset>
                </wp:positionV>
                <wp:extent cx="4763" cy="180975"/>
                <wp:effectExtent l="0" t="0" r="33655" b="28575"/>
                <wp:wrapNone/>
                <wp:docPr id="135" name="直接连接符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3" cy="180975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13301B" id="直接连接符 135" o:spid="_x0000_s1026" style="position:absolute;left:0;text-align:lef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7.75pt,8.15pt" to="208.15pt,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" strokecolor="#4472c4 [3204]" strokeweight="1pt">
                <v:stroke joinstyle="miter"/>
              </v:line>
            </w:pict>
          </mc:Fallback>
        </mc:AlternateContent>
      </w:r>
    </w:p>
    <w:p w:rsidR="008475AA" w:rsidRPr="00AE5615" w:rsidRDefault="001C69BA" w:rsidP="00ED6724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605DAC6" wp14:editId="0A5EDAA2">
                <wp:simplePos x="0" y="0"/>
                <wp:positionH relativeFrom="column">
                  <wp:posOffset>2647950</wp:posOffset>
                </wp:positionH>
                <wp:positionV relativeFrom="paragraph">
                  <wp:posOffset>73025</wp:posOffset>
                </wp:positionV>
                <wp:extent cx="828675" cy="0"/>
                <wp:effectExtent l="0" t="0" r="0" b="0"/>
                <wp:wrapNone/>
                <wp:docPr id="136" name="直接连接符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8675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245D681" id="直接连接符 136" o:spid="_x0000_s1026" style="position:absolute;left:0;text-align:lef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8.5pt,5.75pt" to="273.7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" strokecolor="#4472c4 [3204]" strokeweight="1pt">
                <v:stroke joinstyle="miter"/>
              </v:line>
            </w:pict>
          </mc:Fallback>
        </mc:AlternateContent>
      </w:r>
    </w:p>
    <w:p w:rsidR="004F5CEE" w:rsidRPr="00AE5615" w:rsidRDefault="004F5CEE" w:rsidP="004F5CEE">
      <w:pPr>
        <w:pStyle w:val="3"/>
        <w:keepLines w:val="0"/>
        <w:spacing w:before="240" w:after="120" w:line="240" w:lineRule="auto"/>
        <w:jc w:val="left"/>
        <w:rPr>
          <w:rFonts w:ascii="宋体" w:hAnsi="宋体"/>
          <w:b w:val="0"/>
          <w:lang w:eastAsia="zh-CN"/>
        </w:rPr>
      </w:pPr>
      <w:bookmarkStart w:id="206" w:name="_Toc99560582"/>
      <w:r w:rsidRPr="00AE5615">
        <w:rPr>
          <w:rFonts w:ascii="宋体" w:hAnsi="宋体" w:hint="eastAsia"/>
          <w:b w:val="0"/>
          <w:lang w:eastAsia="zh-CN"/>
        </w:rPr>
        <w:lastRenderedPageBreak/>
        <w:t>5.</w:t>
      </w:r>
      <w:r w:rsidR="00457A18" w:rsidRPr="00AE5615">
        <w:rPr>
          <w:rFonts w:ascii="宋体" w:hAnsi="宋体"/>
          <w:b w:val="0"/>
          <w:lang w:eastAsia="zh-CN"/>
        </w:rPr>
        <w:t>4</w:t>
      </w:r>
      <w:r w:rsidRPr="00AE5615">
        <w:rPr>
          <w:rFonts w:ascii="宋体" w:hAnsi="宋体"/>
          <w:b w:val="0"/>
          <w:lang w:eastAsia="zh-CN"/>
        </w:rPr>
        <w:t>.2</w:t>
      </w:r>
      <w:r w:rsidR="00F75040" w:rsidRPr="00AE5615">
        <w:rPr>
          <w:rFonts w:ascii="宋体" w:hAnsi="宋体" w:hint="eastAsia"/>
          <w:b w:val="0"/>
          <w:lang w:eastAsia="zh-CN"/>
        </w:rPr>
        <w:t>通信命令</w:t>
      </w:r>
      <w:r w:rsidR="008363C5" w:rsidRPr="00AE5615">
        <w:rPr>
          <w:rFonts w:ascii="宋体" w:hAnsi="宋体" w:hint="eastAsia"/>
          <w:b w:val="0"/>
          <w:lang w:eastAsia="zh-CN"/>
        </w:rPr>
        <w:t>定义</w:t>
      </w:r>
      <w:r w:rsidR="00F527B3" w:rsidRPr="00AE5615">
        <w:rPr>
          <w:rFonts w:ascii="宋体" w:hAnsi="宋体" w:hint="eastAsia"/>
          <w:b w:val="0"/>
          <w:lang w:eastAsia="zh-CN"/>
        </w:rPr>
        <w:t>(</w:t>
      </w:r>
      <w:r w:rsidR="00F527B3" w:rsidRPr="00AE5615">
        <w:rPr>
          <w:rFonts w:ascii="宋体" w:hAnsi="宋体" w:hint="eastAsia"/>
          <w:lang w:eastAsia="zh-CN"/>
        </w:rPr>
        <w:t>A</w:t>
      </w:r>
      <w:r w:rsidR="00F527B3" w:rsidRPr="00AE5615">
        <w:rPr>
          <w:rFonts w:ascii="宋体" w:hAnsi="宋体"/>
          <w:lang w:eastAsia="zh-CN"/>
        </w:rPr>
        <w:t>rduino</w:t>
      </w:r>
      <w:r w:rsidR="00F527B3" w:rsidRPr="00AE5615">
        <w:rPr>
          <w:rFonts w:ascii="宋体" w:hAnsi="宋体" w:hint="eastAsia"/>
          <w:lang w:eastAsia="zh-CN"/>
        </w:rPr>
        <w:t>为例）</w:t>
      </w:r>
      <w:bookmarkEnd w:id="20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2977"/>
      </w:tblGrid>
      <w:tr w:rsidR="001F1015" w:rsidRPr="00AE5615" w:rsidTr="00BB57D8">
        <w:tc>
          <w:tcPr>
            <w:tcW w:w="1413" w:type="dxa"/>
          </w:tcPr>
          <w:p w:rsidR="001F1015" w:rsidRPr="00AE5615" w:rsidRDefault="001F1015" w:rsidP="008936CE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/>
                <w:lang w:eastAsia="zh-CN"/>
              </w:rPr>
              <w:t>Command</w:t>
            </w:r>
          </w:p>
        </w:tc>
        <w:tc>
          <w:tcPr>
            <w:tcW w:w="2977" w:type="dxa"/>
          </w:tcPr>
          <w:p w:rsidR="001F1015" w:rsidRPr="00AE5615" w:rsidRDefault="001F1015" w:rsidP="008936CE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用途</w:t>
            </w:r>
          </w:p>
        </w:tc>
        <w:tc>
          <w:tcPr>
            <w:tcW w:w="2977" w:type="dxa"/>
          </w:tcPr>
          <w:p w:rsidR="001F1015" w:rsidRPr="00AE5615" w:rsidRDefault="00F47F4F" w:rsidP="008936CE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参数</w:t>
            </w:r>
          </w:p>
        </w:tc>
      </w:tr>
      <w:tr w:rsidR="001F1015" w:rsidRPr="00AE5615" w:rsidTr="00BB57D8">
        <w:tc>
          <w:tcPr>
            <w:tcW w:w="1413" w:type="dxa"/>
          </w:tcPr>
          <w:p w:rsidR="001F1015" w:rsidRPr="00AE5615" w:rsidRDefault="001F1015" w:rsidP="008936CE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AA</w:t>
            </w:r>
            <w:r w:rsidRPr="00AE5615">
              <w:rPr>
                <w:rFonts w:ascii="宋体" w:hAnsi="宋体"/>
                <w:lang w:eastAsia="zh-CN"/>
              </w:rPr>
              <w:t xml:space="preserve"> 80</w:t>
            </w:r>
          </w:p>
        </w:tc>
        <w:tc>
          <w:tcPr>
            <w:tcW w:w="2977" w:type="dxa"/>
          </w:tcPr>
          <w:p w:rsidR="001F1015" w:rsidRPr="00AE5615" w:rsidRDefault="00837A74" w:rsidP="008936CE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短按键</w:t>
            </w:r>
          </w:p>
        </w:tc>
        <w:tc>
          <w:tcPr>
            <w:tcW w:w="2977" w:type="dxa"/>
          </w:tcPr>
          <w:p w:rsidR="001F1015" w:rsidRPr="00AE5615" w:rsidRDefault="00F47F4F" w:rsidP="008936CE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键值</w:t>
            </w:r>
          </w:p>
        </w:tc>
      </w:tr>
      <w:tr w:rsidR="00837A74" w:rsidRPr="00AE5615" w:rsidTr="00BB57D8">
        <w:tc>
          <w:tcPr>
            <w:tcW w:w="1413" w:type="dxa"/>
          </w:tcPr>
          <w:p w:rsidR="00837A74" w:rsidRPr="00AE5615" w:rsidRDefault="00837A74" w:rsidP="00837A74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AA</w:t>
            </w:r>
            <w:r w:rsidRPr="00AE5615">
              <w:rPr>
                <w:rFonts w:ascii="宋体" w:hAnsi="宋体"/>
                <w:lang w:eastAsia="zh-CN"/>
              </w:rPr>
              <w:t xml:space="preserve"> 81</w:t>
            </w:r>
          </w:p>
        </w:tc>
        <w:tc>
          <w:tcPr>
            <w:tcW w:w="2977" w:type="dxa"/>
          </w:tcPr>
          <w:p w:rsidR="00837A74" w:rsidRPr="00AE5615" w:rsidRDefault="00837A74" w:rsidP="00837A74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长按键</w:t>
            </w:r>
          </w:p>
        </w:tc>
        <w:tc>
          <w:tcPr>
            <w:tcW w:w="2977" w:type="dxa"/>
          </w:tcPr>
          <w:p w:rsidR="00837A74" w:rsidRPr="00AE5615" w:rsidRDefault="00837A74" w:rsidP="00837A74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键值</w:t>
            </w:r>
          </w:p>
        </w:tc>
      </w:tr>
      <w:tr w:rsidR="00837A74" w:rsidRPr="00AE5615" w:rsidTr="00BB57D8">
        <w:tc>
          <w:tcPr>
            <w:tcW w:w="1413" w:type="dxa"/>
          </w:tcPr>
          <w:p w:rsidR="00837A74" w:rsidRPr="00AE5615" w:rsidRDefault="00B206D9" w:rsidP="00837A74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.</w:t>
            </w:r>
            <w:r w:rsidRPr="00AE5615">
              <w:rPr>
                <w:rFonts w:ascii="宋体" w:hAnsi="宋体"/>
                <w:lang w:eastAsia="zh-CN"/>
              </w:rPr>
              <w:t>.</w:t>
            </w:r>
          </w:p>
        </w:tc>
        <w:tc>
          <w:tcPr>
            <w:tcW w:w="2977" w:type="dxa"/>
          </w:tcPr>
          <w:p w:rsidR="00837A74" w:rsidRPr="00AE5615" w:rsidRDefault="00837A74" w:rsidP="00837A74">
            <w:pPr>
              <w:rPr>
                <w:rFonts w:ascii="宋体" w:hAnsi="宋体"/>
                <w:lang w:eastAsia="zh-CN"/>
              </w:rPr>
            </w:pPr>
          </w:p>
        </w:tc>
        <w:tc>
          <w:tcPr>
            <w:tcW w:w="2977" w:type="dxa"/>
          </w:tcPr>
          <w:p w:rsidR="00837A74" w:rsidRPr="00AE5615" w:rsidRDefault="00837A74" w:rsidP="00837A74">
            <w:pPr>
              <w:rPr>
                <w:rFonts w:ascii="宋体" w:hAnsi="宋体"/>
                <w:lang w:eastAsia="zh-CN"/>
              </w:rPr>
            </w:pPr>
          </w:p>
        </w:tc>
      </w:tr>
    </w:tbl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514CAC" w:rsidRPr="00AE5615" w:rsidRDefault="00514CAC" w:rsidP="008936CE">
      <w:pPr>
        <w:rPr>
          <w:rFonts w:ascii="宋体" w:hAnsi="宋体"/>
          <w:lang w:eastAsia="zh-CN"/>
        </w:rPr>
      </w:pP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4F1EDA" w:rsidRPr="00AE5615" w:rsidRDefault="00992947" w:rsidP="00B6181C">
      <w:pPr>
        <w:pStyle w:val="2"/>
        <w:numPr>
          <w:ilvl w:val="1"/>
          <w:numId w:val="15"/>
        </w:numPr>
        <w:rPr>
          <w:rFonts w:ascii="宋体" w:eastAsia="宋体" w:hAnsi="宋体"/>
          <w:lang w:eastAsia="zh-CN"/>
        </w:rPr>
      </w:pPr>
      <w:bookmarkStart w:id="207" w:name="_Toc99560583"/>
      <w:r w:rsidRPr="00AE5615">
        <w:rPr>
          <w:rFonts w:ascii="宋体" w:eastAsia="宋体" w:hAnsi="宋体"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E010797" wp14:editId="56C87A6E">
                <wp:simplePos x="0" y="0"/>
                <wp:positionH relativeFrom="column">
                  <wp:posOffset>2547302</wp:posOffset>
                </wp:positionH>
                <wp:positionV relativeFrom="paragraph">
                  <wp:posOffset>637540</wp:posOffset>
                </wp:positionV>
                <wp:extent cx="661670" cy="204470"/>
                <wp:effectExtent l="0" t="0" r="24130" b="24130"/>
                <wp:wrapNone/>
                <wp:docPr id="107" name="矩形: 圆角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670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B30F17" w:rsidRDefault="00190631" w:rsidP="00B30F17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</w:pPr>
                            <w:r w:rsidRPr="00B30F17">
                              <w:rPr>
                                <w:rFonts w:hint="eastAsia"/>
                                <w:color w:val="000000" w:themeColor="text1"/>
                                <w:sz w:val="11"/>
                                <w:szCs w:val="11"/>
                                <w:lang w:eastAsia="zh-CN"/>
                              </w:rPr>
                              <w:t>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E010797" id="矩形: 圆角 107" o:spid="_x0000_s1080" style="position:absolute;left:0;text-align:left;margin-left:200.55pt;margin-top:50.2pt;width:52.1pt;height:16.1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" fillcolor="white [3212]" strokecolor="#1f3763 [1604]" strokeweight="1pt">
                <v:stroke joinstyle="miter"/>
                <v:textbox>
                  <w:txbxContent>
                    <w:p w:rsidR="00190631" w:rsidRPr="00B30F17" w:rsidRDefault="00190631" w:rsidP="00B30F17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1"/>
                          <w:szCs w:val="11"/>
                          <w:lang w:eastAsia="zh-CN"/>
                        </w:rPr>
                      </w:pPr>
                      <w:r w:rsidRPr="00B30F17">
                        <w:rPr>
                          <w:rFonts w:hint="eastAsia"/>
                          <w:color w:val="000000" w:themeColor="text1"/>
                          <w:sz w:val="11"/>
                          <w:szCs w:val="11"/>
                          <w:lang w:eastAsia="zh-CN"/>
                        </w:rPr>
                        <w:t>开始</w:t>
                      </w:r>
                    </w:p>
                  </w:txbxContent>
                </v:textbox>
              </v:roundrect>
            </w:pict>
          </mc:Fallback>
        </mc:AlternateContent>
      </w:r>
      <w:r w:rsidR="007C71D6" w:rsidRPr="00AE5615">
        <w:rPr>
          <w:rFonts w:ascii="宋体" w:eastAsia="宋体" w:hAnsi="宋体" w:hint="eastAsia"/>
          <w:lang w:eastAsia="zh-CN"/>
        </w:rPr>
        <w:t>硬件板</w:t>
      </w:r>
      <w:r w:rsidR="002B5146" w:rsidRPr="00AE5615">
        <w:rPr>
          <w:rFonts w:ascii="宋体" w:eastAsia="宋体" w:hAnsi="宋体" w:hint="eastAsia"/>
          <w:lang w:eastAsia="zh-CN"/>
        </w:rPr>
        <w:t>通信</w:t>
      </w:r>
      <w:r w:rsidR="007C71D6" w:rsidRPr="00AE5615">
        <w:rPr>
          <w:rFonts w:ascii="宋体" w:eastAsia="宋体" w:hAnsi="宋体" w:hint="eastAsia"/>
          <w:lang w:eastAsia="zh-CN"/>
        </w:rPr>
        <w:t>模块</w:t>
      </w:r>
      <w:bookmarkEnd w:id="207"/>
    </w:p>
    <w:p w:rsidR="00C368C8" w:rsidRPr="00AE5615" w:rsidRDefault="00C368C8" w:rsidP="00C368C8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2FF9F60A" wp14:editId="78EB5803">
                <wp:simplePos x="0" y="0"/>
                <wp:positionH relativeFrom="column">
                  <wp:posOffset>2890520</wp:posOffset>
                </wp:positionH>
                <wp:positionV relativeFrom="paragraph">
                  <wp:posOffset>112713</wp:posOffset>
                </wp:positionV>
                <wp:extent cx="9525" cy="356870"/>
                <wp:effectExtent l="38100" t="0" r="66675" b="62230"/>
                <wp:wrapNone/>
                <wp:docPr id="113" name="直接箭头连接符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5687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170113" id="直接箭头连接符 113" o:spid="_x0000_s1026" type="#_x0000_t32" style="position:absolute;left:0;text-align:left;margin-left:227.6pt;margin-top:8.9pt;width:.75pt;height:28.1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" strokecolor="#4472c4 [3204]" strokeweight="1pt">
                <v:stroke endarrow="block" joinstyle="miter"/>
              </v:shape>
            </w:pict>
          </mc:Fallback>
        </mc:AlternateContent>
      </w:r>
    </w:p>
    <w:p w:rsidR="00EE35A1" w:rsidRPr="00AE5615" w:rsidRDefault="00EE35A1" w:rsidP="00EE35A1">
      <w:pPr>
        <w:rPr>
          <w:rFonts w:ascii="宋体" w:hAnsi="宋体"/>
          <w:lang w:eastAsia="zh-CN"/>
        </w:rPr>
      </w:pPr>
    </w:p>
    <w:p w:rsidR="000E4596" w:rsidRPr="00AE5615" w:rsidRDefault="00173C49" w:rsidP="00EE35A1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3CE136F5" wp14:editId="30E5B766">
                <wp:simplePos x="0" y="0"/>
                <wp:positionH relativeFrom="column">
                  <wp:posOffset>2405063</wp:posOffset>
                </wp:positionH>
                <wp:positionV relativeFrom="paragraph">
                  <wp:posOffset>60008</wp:posOffset>
                </wp:positionV>
                <wp:extent cx="1057275" cy="433387"/>
                <wp:effectExtent l="19050" t="0" r="47625" b="24130"/>
                <wp:wrapNone/>
                <wp:docPr id="206" name="六边形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433387"/>
                        </a:xfrm>
                        <a:prstGeom prst="hexagon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173C49" w:rsidRDefault="00190631" w:rsidP="00173C49">
                            <w:pPr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等待</w:t>
                            </w:r>
                            <w:r w:rsidRPr="00173C49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数据处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E136F5" id="_x0000_t9" coordsize="21600,21600" o:spt="9" adj="5400" path="m@0,l,10800@0,21600@1,21600,21600,10800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</v:formulas>
                <v:path gradientshapeok="t" o:connecttype="rect" textboxrect="1800,1800,19800,19800;3600,3600,18000,18000;6300,6300,15300,15300"/>
                <v:handles>
                  <v:h position="#0,topLeft" xrange="0,10800"/>
                </v:handles>
              </v:shapetype>
              <v:shape id="六边形 206" o:spid="_x0000_s1081" type="#_x0000_t9" style="position:absolute;left:0;text-align:left;margin-left:189.4pt;margin-top:4.75pt;width:83.25pt;height:34.1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" adj="2214" filled="f" strokecolor="#1f3763 [1604]" strokeweight="1pt">
                <v:textbox>
                  <w:txbxContent>
                    <w:p w:rsidR="00190631" w:rsidRPr="00173C49" w:rsidRDefault="00190631" w:rsidP="00173C49">
                      <w:pPr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等待</w:t>
                      </w:r>
                      <w:r w:rsidRPr="00173C49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数据处理</w:t>
                      </w:r>
                    </w:p>
                  </w:txbxContent>
                </v:textbox>
              </v:shape>
            </w:pict>
          </mc:Fallback>
        </mc:AlternateContent>
      </w:r>
      <w:r w:rsidR="001B31FC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7BD47E69" wp14:editId="2DD6895E">
                <wp:simplePos x="0" y="0"/>
                <wp:positionH relativeFrom="column">
                  <wp:posOffset>3709988</wp:posOffset>
                </wp:positionH>
                <wp:positionV relativeFrom="paragraph">
                  <wp:posOffset>26670</wp:posOffset>
                </wp:positionV>
                <wp:extent cx="571500" cy="185738"/>
                <wp:effectExtent l="0" t="0" r="0" b="5080"/>
                <wp:wrapNone/>
                <wp:docPr id="116" name="矩形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500" cy="1857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1B31FC">
                            <w:pPr>
                              <w:spacing w:line="0" w:lineRule="atLeast"/>
                              <w:jc w:val="center"/>
                              <w:rPr>
                                <w:lang w:eastAsia="zh-CN"/>
                              </w:rPr>
                            </w:pPr>
                            <w:r w:rsidRPr="001B31FC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FPGA</w:t>
                            </w:r>
                            <w:r w:rsidRPr="001B31FC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数据</w:t>
                            </w:r>
                            <w:r w:rsidRPr="001B31FC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包</w:t>
                            </w:r>
                            <w:r>
                              <w:rPr>
                                <w:lang w:eastAsia="zh-CN"/>
                              </w:rPr>
                              <w:t>FPGAP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D47E69" id="矩形 116" o:spid="_x0000_s1082" style="position:absolute;left:0;text-align:left;margin-left:292.15pt;margin-top:2.1pt;width:45pt;height:14.6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" fillcolor="white [3212]" stroked="f" strokeweight="1pt">
                <v:textbox>
                  <w:txbxContent>
                    <w:p w:rsidR="00190631" w:rsidRDefault="00190631" w:rsidP="001B31FC">
                      <w:pPr>
                        <w:spacing w:line="0" w:lineRule="atLeast"/>
                        <w:jc w:val="center"/>
                        <w:rPr>
                          <w:lang w:eastAsia="zh-CN"/>
                        </w:rPr>
                      </w:pPr>
                      <w:r w:rsidRPr="001B31FC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FPGA</w:t>
                      </w:r>
                      <w:r w:rsidRPr="001B31FC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数据</w:t>
                      </w:r>
                      <w:r w:rsidRPr="001B31FC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包</w:t>
                      </w:r>
                      <w:r>
                        <w:rPr>
                          <w:lang w:eastAsia="zh-CN"/>
                        </w:rPr>
                        <w:t>FPGAPGA</w:t>
                      </w:r>
                    </w:p>
                  </w:txbxContent>
                </v:textbox>
              </v:rect>
            </w:pict>
          </mc:Fallback>
        </mc:AlternateContent>
      </w:r>
    </w:p>
    <w:p w:rsidR="000E4596" w:rsidRPr="00AE5615" w:rsidRDefault="00A07256" w:rsidP="00173C49">
      <w:pPr>
        <w:tabs>
          <w:tab w:val="left" w:pos="4680"/>
        </w:tabs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B75F5A1" wp14:editId="76E53B76">
                <wp:simplePos x="0" y="0"/>
                <wp:positionH relativeFrom="column">
                  <wp:posOffset>3457575</wp:posOffset>
                </wp:positionH>
                <wp:positionV relativeFrom="paragraph">
                  <wp:posOffset>71438</wp:posOffset>
                </wp:positionV>
                <wp:extent cx="719138" cy="0"/>
                <wp:effectExtent l="0" t="0" r="0" b="0"/>
                <wp:wrapNone/>
                <wp:docPr id="110" name="直接连接符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9138" cy="0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EB6410" id="直接连接符 110" o:spid="_x0000_s1026" style="position:absolute;left:0;text-align:lef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2.25pt,5.65pt" to="328.9pt,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" strokecolor="#4472c4 [3204]">
                <v:stroke joinstyle="miter"/>
              </v:line>
            </w:pict>
          </mc:Fallback>
        </mc:AlternateContent>
      </w:r>
      <w:r w:rsidR="004B63EE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45BAAE16" wp14:editId="63C8CD58">
                <wp:simplePos x="0" y="0"/>
                <wp:positionH relativeFrom="column">
                  <wp:posOffset>1876425</wp:posOffset>
                </wp:positionH>
                <wp:positionV relativeFrom="paragraph">
                  <wp:posOffset>80963</wp:posOffset>
                </wp:positionV>
                <wp:extent cx="28575" cy="552450"/>
                <wp:effectExtent l="38100" t="0" r="66675" b="57150"/>
                <wp:wrapNone/>
                <wp:docPr id="210" name="直接箭头连接符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575" cy="55245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8EAD99" id="直接箭头连接符 210" o:spid="_x0000_s1026" type="#_x0000_t32" style="position:absolute;left:0;text-align:left;margin-left:147.75pt;margin-top:6.4pt;width:2.25pt;height:43.5pt;z-index:25188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" strokecolor="#4472c4 [3204]" strokeweight="1pt">
                <v:stroke endarrow="block" joinstyle="miter"/>
              </v:shape>
            </w:pict>
          </mc:Fallback>
        </mc:AlternateContent>
      </w:r>
      <w:r w:rsidR="004B63EE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85F9D0A" wp14:editId="582ABD68">
                <wp:simplePos x="0" y="0"/>
                <wp:positionH relativeFrom="column">
                  <wp:posOffset>1866900</wp:posOffset>
                </wp:positionH>
                <wp:positionV relativeFrom="paragraph">
                  <wp:posOffset>80963</wp:posOffset>
                </wp:positionV>
                <wp:extent cx="538163" cy="0"/>
                <wp:effectExtent l="0" t="0" r="0" b="0"/>
                <wp:wrapNone/>
                <wp:docPr id="207" name="直接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8163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6092CB7" id="直接连接符 207" o:spid="_x0000_s1026" style="position:absolute;left:0;text-align:left;flip:x;z-index:251880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7pt,6.4pt" to="189.4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" strokecolor="#4472c4 [3204]" strokeweight="1pt">
                <v:stroke joinstyle="miter"/>
              </v:line>
            </w:pict>
          </mc:Fallback>
        </mc:AlternateContent>
      </w:r>
      <w:r w:rsidR="00271A20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0AC90182" wp14:editId="40A8898C">
                <wp:simplePos x="0" y="0"/>
                <wp:positionH relativeFrom="column">
                  <wp:posOffset>4166553</wp:posOffset>
                </wp:positionH>
                <wp:positionV relativeFrom="paragraph">
                  <wp:posOffset>61595</wp:posOffset>
                </wp:positionV>
                <wp:extent cx="9842" cy="357187"/>
                <wp:effectExtent l="38100" t="0" r="66675" b="62230"/>
                <wp:wrapNone/>
                <wp:docPr id="111" name="直接箭头连接符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42" cy="357187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80DA90B" id="直接箭头连接符 111" o:spid="_x0000_s1026" type="#_x0000_t32" style="position:absolute;left:0;text-align:left;margin-left:328.1pt;margin-top:4.85pt;width:.75pt;height:28.1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" strokecolor="#4472c4 [3204]" strokeweight="1pt">
                <v:stroke endarrow="block" joinstyle="miter"/>
              </v:shape>
            </w:pict>
          </mc:Fallback>
        </mc:AlternateContent>
      </w:r>
      <w:r w:rsidR="00173C49" w:rsidRPr="00AE5615">
        <w:rPr>
          <w:rFonts w:ascii="宋体" w:hAnsi="宋体"/>
          <w:lang w:eastAsia="zh-CN"/>
        </w:rPr>
        <w:tab/>
      </w:r>
    </w:p>
    <w:p w:rsidR="000E4596" w:rsidRPr="00AE5615" w:rsidRDefault="00D15475" w:rsidP="00EE35A1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92A4916" wp14:editId="4D780FB5">
                <wp:simplePos x="0" y="0"/>
                <wp:positionH relativeFrom="column">
                  <wp:posOffset>3357245</wp:posOffset>
                </wp:positionH>
                <wp:positionV relativeFrom="paragraph">
                  <wp:posOffset>103187</wp:posOffset>
                </wp:positionV>
                <wp:extent cx="9525" cy="356870"/>
                <wp:effectExtent l="38100" t="0" r="66675" b="62230"/>
                <wp:wrapNone/>
                <wp:docPr id="114" name="直接箭头连接符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5687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68738D" id="直接箭头连接符 114" o:spid="_x0000_s1026" type="#_x0000_t32" style="position:absolute;left:0;text-align:left;margin-left:264.35pt;margin-top:8.1pt;width:.75pt;height:28.1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" strokecolor="#4472c4 [3204]" strokeweight="1pt">
                <v:stroke endarrow="block" joinstyle="miter"/>
              </v:shape>
            </w:pict>
          </mc:Fallback>
        </mc:AlternateContent>
      </w:r>
      <w:r w:rsidR="00C237FD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1D0FBDD4" wp14:editId="6DC6F656">
                <wp:simplePos x="0" y="0"/>
                <wp:positionH relativeFrom="column">
                  <wp:posOffset>2533650</wp:posOffset>
                </wp:positionH>
                <wp:positionV relativeFrom="paragraph">
                  <wp:posOffset>87629</wp:posOffset>
                </wp:positionV>
                <wp:extent cx="45719" cy="875983"/>
                <wp:effectExtent l="38100" t="0" r="69215" b="57785"/>
                <wp:wrapNone/>
                <wp:docPr id="213" name="直接箭头连接符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875983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36515D" id="直接箭头连接符 213" o:spid="_x0000_s1026" type="#_x0000_t32" style="position:absolute;left:0;text-align:left;margin-left:199.5pt;margin-top:6.9pt;width:3.6pt;height:69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" strokecolor="#4472c4 [3204]" strokeweight="1pt">
                <v:stroke endarrow="block" joinstyle="miter"/>
              </v:shape>
            </w:pict>
          </mc:Fallback>
        </mc:AlternateContent>
      </w:r>
      <w:r w:rsidR="004B63EE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3BB9C6CA" wp14:editId="35293CD6">
                <wp:simplePos x="0" y="0"/>
                <wp:positionH relativeFrom="column">
                  <wp:posOffset>975995</wp:posOffset>
                </wp:positionH>
                <wp:positionV relativeFrom="paragraph">
                  <wp:posOffset>68580</wp:posOffset>
                </wp:positionV>
                <wp:extent cx="866775" cy="185738"/>
                <wp:effectExtent l="0" t="0" r="9525" b="5080"/>
                <wp:wrapNone/>
                <wp:docPr id="212" name="矩形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6775" cy="1857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1B31FC" w:rsidRDefault="00190631" w:rsidP="004B63EE">
                            <w:pPr>
                              <w:spacing w:line="0" w:lineRule="atLeas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管理模块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单元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B9C6CA" id="矩形 212" o:spid="_x0000_s1083" style="position:absolute;left:0;text-align:left;margin-left:76.85pt;margin-top:5.4pt;width:68.25pt;height:14.6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" fillcolor="white [3212]" stroked="f" strokeweight="1pt">
                <v:textbox>
                  <w:txbxContent>
                    <w:p w:rsidR="00190631" w:rsidRPr="001B31FC" w:rsidRDefault="00190631" w:rsidP="004B63EE">
                      <w:pPr>
                        <w:spacing w:line="0" w:lineRule="atLeas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管理模块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单元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</w:p>
                  </w:txbxContent>
                </v:textbox>
              </v:rect>
            </w:pict>
          </mc:Fallback>
        </mc:AlternateContent>
      </w:r>
      <w:r w:rsidR="00014BE1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493BE24" wp14:editId="17A2E3A1">
                <wp:simplePos x="0" y="0"/>
                <wp:positionH relativeFrom="column">
                  <wp:posOffset>4686300</wp:posOffset>
                </wp:positionH>
                <wp:positionV relativeFrom="paragraph">
                  <wp:posOffset>168593</wp:posOffset>
                </wp:positionV>
                <wp:extent cx="619125" cy="185738"/>
                <wp:effectExtent l="0" t="0" r="9525" b="5080"/>
                <wp:wrapNone/>
                <wp:docPr id="120" name="矩形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9125" cy="1857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Default="00190631" w:rsidP="00014BE1">
                            <w:pPr>
                              <w:spacing w:line="0" w:lineRule="atLeast"/>
                              <w:jc w:val="center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硬件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配置命令</w:t>
                            </w:r>
                            <w:r>
                              <w:rPr>
                                <w:lang w:eastAsia="zh-CN"/>
                              </w:rPr>
                              <w:t>PGAP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93BE24" id="矩形 120" o:spid="_x0000_s1084" style="position:absolute;left:0;text-align:left;margin-left:369pt;margin-top:13.3pt;width:48.75pt;height:14.6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" fillcolor="white [3212]" stroked="f" strokeweight="1pt">
                <v:textbox>
                  <w:txbxContent>
                    <w:p w:rsidR="00190631" w:rsidRDefault="00190631" w:rsidP="00014BE1">
                      <w:pPr>
                        <w:spacing w:line="0" w:lineRule="atLeast"/>
                        <w:jc w:val="center"/>
                        <w:rPr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硬件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配置命令</w:t>
                      </w:r>
                      <w:r>
                        <w:rPr>
                          <w:lang w:eastAsia="zh-CN"/>
                        </w:rPr>
                        <w:t>PGAPGA</w:t>
                      </w:r>
                    </w:p>
                  </w:txbxContent>
                </v:textbox>
              </v:rect>
            </w:pict>
          </mc:Fallback>
        </mc:AlternateContent>
      </w:r>
    </w:p>
    <w:p w:rsidR="000E4596" w:rsidRPr="00AE5615" w:rsidRDefault="00D15475" w:rsidP="00EE35A1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2B87B147" wp14:editId="0FBB88D6">
                <wp:simplePos x="0" y="0"/>
                <wp:positionH relativeFrom="column">
                  <wp:posOffset>2666365</wp:posOffset>
                </wp:positionH>
                <wp:positionV relativeFrom="paragraph">
                  <wp:posOffset>21908</wp:posOffset>
                </wp:positionV>
                <wp:extent cx="666750" cy="252413"/>
                <wp:effectExtent l="0" t="0" r="0" b="0"/>
                <wp:wrapNone/>
                <wp:docPr id="117" name="矩形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2524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1B31FC" w:rsidRDefault="00190631" w:rsidP="001B31FC">
                            <w:pPr>
                              <w:spacing w:line="0" w:lineRule="atLeas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1B31FC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A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rduino/STM32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数据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87B147" id="矩形 117" o:spid="_x0000_s1085" style="position:absolute;left:0;text-align:left;margin-left:209.95pt;margin-top:1.75pt;width:52.5pt;height:19.9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" fillcolor="white [3212]" stroked="f" strokeweight="1pt">
                <v:textbox>
                  <w:txbxContent>
                    <w:p w:rsidR="00190631" w:rsidRPr="001B31FC" w:rsidRDefault="00190631" w:rsidP="001B31FC">
                      <w:pPr>
                        <w:spacing w:line="0" w:lineRule="atLeas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1B31FC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A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rduino/STM32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数据包</w:t>
                      </w:r>
                    </w:p>
                  </w:txbxContent>
                </v:textbox>
              </v:rect>
            </w:pict>
          </mc:Fallback>
        </mc:AlternateContent>
      </w:r>
      <w:r w:rsidR="00612A53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07C812C" wp14:editId="3D1F954D">
                <wp:simplePos x="0" y="0"/>
                <wp:positionH relativeFrom="margin">
                  <wp:posOffset>3656013</wp:posOffset>
                </wp:positionH>
                <wp:positionV relativeFrom="paragraph">
                  <wp:posOffset>31750</wp:posOffset>
                </wp:positionV>
                <wp:extent cx="1038225" cy="361950"/>
                <wp:effectExtent l="38100" t="19050" r="28575" b="38100"/>
                <wp:wrapNone/>
                <wp:docPr id="109" name="菱形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361950"/>
                        </a:xfrm>
                        <a:prstGeom prst="diamond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93744" w:rsidRDefault="00190631" w:rsidP="00612A53">
                            <w:pPr>
                              <w:spacing w:line="0" w:lineRule="atLeast"/>
                              <w:ind w:firstLineChars="50" w:firstLine="50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数据包类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7C812C" id="菱形 109" o:spid="_x0000_s1086" type="#_x0000_t4" style="position:absolute;left:0;text-align:left;margin-left:287.9pt;margin-top:2.5pt;width:81.75pt;height:28.5pt;z-index:251745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" filled="f" strokecolor="#1f3763 [1604]" strokeweight="1pt">
                <v:textbox>
                  <w:txbxContent>
                    <w:p w:rsidR="00190631" w:rsidRPr="00E93744" w:rsidRDefault="00190631" w:rsidP="00612A53">
                      <w:pPr>
                        <w:spacing w:line="0" w:lineRule="atLeast"/>
                        <w:ind w:firstLineChars="50" w:firstLine="50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数据包类型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E4596" w:rsidRPr="00AE5615" w:rsidRDefault="00086755" w:rsidP="00EE35A1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2790E928" wp14:editId="5D5529D2">
                <wp:simplePos x="0" y="0"/>
                <wp:positionH relativeFrom="column">
                  <wp:posOffset>2842895</wp:posOffset>
                </wp:positionH>
                <wp:positionV relativeFrom="paragraph">
                  <wp:posOffset>90170</wp:posOffset>
                </wp:positionV>
                <wp:extent cx="775970" cy="204470"/>
                <wp:effectExtent l="0" t="0" r="24130" b="24130"/>
                <wp:wrapNone/>
                <wp:docPr id="115" name="矩形: 圆角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5970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0C4835" w:rsidRDefault="00190631" w:rsidP="00E40D08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0C48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发送</w:t>
                            </w:r>
                            <w:r w:rsidRPr="000C48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反馈到</w:t>
                            </w:r>
                            <w:r w:rsidRPr="000C48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F</w:t>
                            </w:r>
                            <w:r w:rsidRPr="000C48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PG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790E928" id="矩形: 圆角 115" o:spid="_x0000_s1087" style="position:absolute;left:0;text-align:left;margin-left:223.85pt;margin-top:7.1pt;width:61.1pt;height:16.1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" fillcolor="white [3212]" strokecolor="#1f3763 [1604]" strokeweight="1pt">
                <v:stroke joinstyle="miter"/>
                <v:textbox>
                  <w:txbxContent>
                    <w:p w:rsidR="00190631" w:rsidRPr="000C4835" w:rsidRDefault="00190631" w:rsidP="00E40D08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0C48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发送</w:t>
                      </w:r>
                      <w:r w:rsidRPr="000C48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反馈到</w:t>
                      </w:r>
                      <w:r w:rsidRPr="000C48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F</w:t>
                      </w:r>
                      <w:r w:rsidRPr="000C48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PG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A</w:t>
                      </w:r>
                    </w:p>
                  </w:txbxContent>
                </v:textbox>
              </v:roundrect>
            </w:pict>
          </mc:Fallback>
        </mc:AlternateContent>
      </w:r>
      <w:r w:rsidR="004B63EE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4FD13E7E" wp14:editId="4298D00F">
                <wp:simplePos x="0" y="0"/>
                <wp:positionH relativeFrom="column">
                  <wp:posOffset>1500188</wp:posOffset>
                </wp:positionH>
                <wp:positionV relativeFrom="paragraph">
                  <wp:posOffset>34290</wp:posOffset>
                </wp:positionV>
                <wp:extent cx="933132" cy="204470"/>
                <wp:effectExtent l="0" t="0" r="19685" b="24130"/>
                <wp:wrapNone/>
                <wp:docPr id="211" name="矩形: 圆角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132" cy="20447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0C4835" w:rsidRDefault="00190631" w:rsidP="004B63EE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0C48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发送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用例号</w:t>
                            </w:r>
                            <w:r w:rsidRPr="000C48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F</w:t>
                            </w:r>
                            <w:r w:rsidRPr="000C48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PG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FD13E7E" id="矩形: 圆角 211" o:spid="_x0000_s1088" style="position:absolute;left:0;text-align:left;margin-left:118.15pt;margin-top:2.7pt;width:73.45pt;height:16.1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" fillcolor="white [3212]" strokecolor="#1f3763 [1604]" strokeweight="1pt">
                <v:stroke joinstyle="miter"/>
                <v:textbox>
                  <w:txbxContent>
                    <w:p w:rsidR="00190631" w:rsidRPr="000C4835" w:rsidRDefault="00190631" w:rsidP="004B63EE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0C48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发送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用例号</w:t>
                      </w:r>
                      <w:r w:rsidRPr="000C48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F</w:t>
                      </w:r>
                      <w:r w:rsidRPr="000C48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PGA</w:t>
                      </w:r>
                    </w:p>
                  </w:txbxContent>
                </v:textbox>
              </v:roundrect>
            </w:pict>
          </mc:Fallback>
        </mc:AlternateContent>
      </w:r>
      <w:r w:rsidR="00E1179D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592CE313" wp14:editId="0E5F0A27">
                <wp:simplePos x="0" y="0"/>
                <wp:positionH relativeFrom="column">
                  <wp:posOffset>5133657</wp:posOffset>
                </wp:positionH>
                <wp:positionV relativeFrom="paragraph">
                  <wp:posOffset>5715</wp:posOffset>
                </wp:positionV>
                <wp:extent cx="28575" cy="552450"/>
                <wp:effectExtent l="38100" t="0" r="66675" b="57150"/>
                <wp:wrapNone/>
                <wp:docPr id="125" name="直接箭头连接符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575" cy="55245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09D8FD8" id="直接箭头连接符 125" o:spid="_x0000_s1026" type="#_x0000_t32" style="position:absolute;left:0;text-align:left;margin-left:404.2pt;margin-top:.45pt;width:2.25pt;height:43.5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" strokecolor="#4472c4 [3204]" strokeweight="1pt">
                <v:stroke endarrow="block" joinstyle="miter"/>
              </v:shape>
            </w:pict>
          </mc:Fallback>
        </mc:AlternateContent>
      </w:r>
      <w:r w:rsidR="00271A20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DD5DA86" wp14:editId="4981C68B">
                <wp:simplePos x="0" y="0"/>
                <wp:positionH relativeFrom="column">
                  <wp:posOffset>4695507</wp:posOffset>
                </wp:positionH>
                <wp:positionV relativeFrom="paragraph">
                  <wp:posOffset>5397</wp:posOffset>
                </wp:positionV>
                <wp:extent cx="438150" cy="4763"/>
                <wp:effectExtent l="0" t="0" r="19050" b="33655"/>
                <wp:wrapNone/>
                <wp:docPr id="119" name="直接连接符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38150" cy="4763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ACF680" id="直接连接符 119" o:spid="_x0000_s1026" style="position:absolute;left:0;text-align:left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9.7pt,.4pt" to="404.2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" strokecolor="#4472c4 [3204]">
                <v:stroke joinstyle="miter"/>
              </v:line>
            </w:pict>
          </mc:Fallback>
        </mc:AlternateContent>
      </w:r>
    </w:p>
    <w:p w:rsidR="004F1EDA" w:rsidRPr="00AE5615" w:rsidRDefault="00C237FD" w:rsidP="004844EB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8147ACB" wp14:editId="5B9AE4F7">
                <wp:simplePos x="0" y="0"/>
                <wp:positionH relativeFrom="column">
                  <wp:posOffset>2623503</wp:posOffset>
                </wp:positionH>
                <wp:positionV relativeFrom="paragraph">
                  <wp:posOffset>131127</wp:posOffset>
                </wp:positionV>
                <wp:extent cx="400050" cy="185738"/>
                <wp:effectExtent l="0" t="0" r="0" b="5080"/>
                <wp:wrapNone/>
                <wp:docPr id="215" name="矩形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0050" cy="1857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1B31FC" w:rsidRDefault="00190631" w:rsidP="00C237FD">
                            <w:pPr>
                              <w:spacing w:line="0" w:lineRule="atLeast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超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147ACB" id="矩形 215" o:spid="_x0000_s1089" style="position:absolute;left:0;text-align:left;margin-left:206.6pt;margin-top:10.3pt;width:31.5pt;height:14.6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" fillcolor="white [3212]" stroked="f" strokeweight="1pt">
                <v:textbox>
                  <w:txbxContent>
                    <w:p w:rsidR="00190631" w:rsidRPr="001B31FC" w:rsidRDefault="00190631" w:rsidP="00C237FD">
                      <w:pPr>
                        <w:spacing w:line="0" w:lineRule="atLeast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超时</w:t>
                      </w:r>
                    </w:p>
                  </w:txbxContent>
                </v:textbox>
              </v:rect>
            </w:pict>
          </mc:Fallback>
        </mc:AlternateContent>
      </w:r>
      <w:r w:rsidR="004A520D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47EB1E2" wp14:editId="19A68B15">
                <wp:simplePos x="0" y="0"/>
                <wp:positionH relativeFrom="column">
                  <wp:posOffset>4167188</wp:posOffset>
                </wp:positionH>
                <wp:positionV relativeFrom="paragraph">
                  <wp:posOffset>12382</wp:posOffset>
                </wp:positionV>
                <wp:extent cx="9842" cy="357187"/>
                <wp:effectExtent l="38100" t="0" r="66675" b="62230"/>
                <wp:wrapNone/>
                <wp:docPr id="122" name="直接箭头连接符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42" cy="357187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30E8A" id="直接箭头连接符 122" o:spid="_x0000_s1026" type="#_x0000_t32" style="position:absolute;left:0;text-align:left;margin-left:328.15pt;margin-top:.95pt;width:.75pt;height:28.1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" strokecolor="#4472c4 [3204]" strokeweight="1pt">
                <v:stroke endarrow="block" joinstyle="miter"/>
              </v:shape>
            </w:pict>
          </mc:Fallback>
        </mc:AlternateContent>
      </w:r>
    </w:p>
    <w:p w:rsidR="008936CE" w:rsidRPr="00AE5615" w:rsidRDefault="00C237FD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4E2CDC11" wp14:editId="0F8AA91A">
                <wp:simplePos x="0" y="0"/>
                <wp:positionH relativeFrom="column">
                  <wp:posOffset>2337752</wp:posOffset>
                </wp:positionH>
                <wp:positionV relativeFrom="paragraph">
                  <wp:posOffset>147638</wp:posOffset>
                </wp:positionV>
                <wp:extent cx="685483" cy="414338"/>
                <wp:effectExtent l="0" t="0" r="19685" b="24130"/>
                <wp:wrapNone/>
                <wp:docPr id="214" name="矩形: 圆角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483" cy="414338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0C4835" w:rsidRDefault="00190631" w:rsidP="00C237FD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0C48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发送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f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ail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结果给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2CDC11" id="矩形: 圆角 214" o:spid="_x0000_s1090" style="position:absolute;left:0;text-align:left;margin-left:184.05pt;margin-top:11.65pt;width:54pt;height:32.6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" fillcolor="white [3212]" strokecolor="#1f3763 [1604]" strokeweight="1pt">
                <v:stroke joinstyle="miter"/>
                <v:textbox>
                  <w:txbxContent>
                    <w:p w:rsidR="00190631" w:rsidRPr="000C4835" w:rsidRDefault="00190631" w:rsidP="00C237FD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0C48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发送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f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ail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结果给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管理模块</w:t>
                      </w:r>
                    </w:p>
                  </w:txbxContent>
                </v:textbox>
              </v:roundrect>
            </w:pict>
          </mc:Fallback>
        </mc:AlternateContent>
      </w:r>
      <w:r w:rsidR="00086755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251A256" wp14:editId="66CE9A47">
                <wp:simplePos x="0" y="0"/>
                <wp:positionH relativeFrom="column">
                  <wp:posOffset>3886200</wp:posOffset>
                </wp:positionH>
                <wp:positionV relativeFrom="paragraph">
                  <wp:posOffset>161925</wp:posOffset>
                </wp:positionV>
                <wp:extent cx="775970" cy="414338"/>
                <wp:effectExtent l="0" t="0" r="24130" b="24130"/>
                <wp:wrapNone/>
                <wp:docPr id="124" name="矩形: 圆角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5970" cy="414338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0C4835" w:rsidRDefault="00190631" w:rsidP="00152524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0C48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发送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l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og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和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结果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到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结果收集模块以及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管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251A256" id="矩形: 圆角 124" o:spid="_x0000_s1091" style="position:absolute;left:0;text-align:left;margin-left:306pt;margin-top:12.75pt;width:61.1pt;height:32.6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" fillcolor="white [3212]" strokecolor="#1f3763 [1604]" strokeweight="1pt">
                <v:stroke joinstyle="miter"/>
                <v:textbox>
                  <w:txbxContent>
                    <w:p w:rsidR="00190631" w:rsidRPr="000C4835" w:rsidRDefault="00190631" w:rsidP="00152524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0C48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发送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l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og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和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结果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到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结果收集模块以及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测试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管理模块</w:t>
                      </w:r>
                    </w:p>
                  </w:txbxContent>
                </v:textbox>
              </v:roundrect>
            </w:pict>
          </mc:Fallback>
        </mc:AlternateContent>
      </w:r>
      <w:r w:rsidR="009A17A9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4F2A5EC6" wp14:editId="0C232F45">
                <wp:simplePos x="0" y="0"/>
                <wp:positionH relativeFrom="column">
                  <wp:posOffset>4852670</wp:posOffset>
                </wp:positionH>
                <wp:positionV relativeFrom="paragraph">
                  <wp:posOffset>177800</wp:posOffset>
                </wp:positionV>
                <wp:extent cx="775970" cy="290513"/>
                <wp:effectExtent l="0" t="0" r="24130" b="14605"/>
                <wp:wrapNone/>
                <wp:docPr id="123" name="矩形: 圆角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5970" cy="290513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0C4835" w:rsidRDefault="00190631" w:rsidP="00152524">
                            <w:pPr>
                              <w:spacing w:line="0" w:lineRule="atLeast"/>
                              <w:jc w:val="center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0C4835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发送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命令</w:t>
                            </w:r>
                            <w:r w:rsidRPr="000C4835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到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Arduino/STM3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F2A5EC6" id="矩形: 圆角 123" o:spid="_x0000_s1092" style="position:absolute;left:0;text-align:left;margin-left:382.1pt;margin-top:14pt;width:61.1pt;height:22.9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" fillcolor="white [3212]" strokecolor="#1f3763 [1604]" strokeweight="1pt">
                <v:stroke joinstyle="miter"/>
                <v:textbox>
                  <w:txbxContent>
                    <w:p w:rsidR="00190631" w:rsidRPr="000C4835" w:rsidRDefault="00190631" w:rsidP="00152524">
                      <w:pPr>
                        <w:spacing w:line="0" w:lineRule="atLeast"/>
                        <w:jc w:val="center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0C4835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发送</w:t>
                      </w:r>
                      <w:r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命令</w:t>
                      </w:r>
                      <w:r w:rsidRPr="000C4835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到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Arduino/STM32</w:t>
                      </w:r>
                    </w:p>
                  </w:txbxContent>
                </v:textbox>
              </v:roundrect>
            </w:pict>
          </mc:Fallback>
        </mc:AlternateContent>
      </w: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3B57D4" w:rsidRPr="00AE5615" w:rsidRDefault="003B57D4" w:rsidP="008936CE">
      <w:pPr>
        <w:rPr>
          <w:rFonts w:ascii="宋体" w:hAnsi="宋体"/>
          <w:lang w:eastAsia="zh-CN"/>
        </w:rPr>
      </w:pPr>
    </w:p>
    <w:p w:rsidR="00D66AEF" w:rsidRPr="00AE5615" w:rsidRDefault="00D66AEF" w:rsidP="008936CE">
      <w:pPr>
        <w:rPr>
          <w:rFonts w:ascii="宋体" w:hAnsi="宋体"/>
          <w:lang w:eastAsia="zh-CN"/>
        </w:rPr>
      </w:pPr>
    </w:p>
    <w:p w:rsidR="00251182" w:rsidRPr="00AE5615" w:rsidRDefault="00365AF5" w:rsidP="0057145E">
      <w:pPr>
        <w:pStyle w:val="2"/>
        <w:numPr>
          <w:ilvl w:val="1"/>
          <w:numId w:val="15"/>
        </w:numPr>
        <w:rPr>
          <w:rFonts w:ascii="宋体" w:eastAsia="宋体" w:hAnsi="宋体"/>
          <w:sz w:val="21"/>
          <w:lang w:eastAsia="zh-CN"/>
        </w:rPr>
      </w:pPr>
      <w:bookmarkStart w:id="208" w:name="_Toc99560584"/>
      <w:r w:rsidRPr="00AE5615">
        <w:rPr>
          <w:rFonts w:ascii="宋体" w:eastAsia="宋体" w:hAnsi="宋体" w:hint="eastAsia"/>
          <w:lang w:eastAsia="zh-CN"/>
        </w:rPr>
        <w:t>测试结果和报表模块</w:t>
      </w:r>
      <w:r w:rsidR="00441463" w:rsidRPr="00AE5615">
        <w:rPr>
          <w:rFonts w:ascii="宋体" w:eastAsia="宋体" w:hAnsi="宋体" w:hint="eastAsia"/>
          <w:lang w:eastAsia="zh-CN"/>
        </w:rPr>
        <w:t xml:space="preserve"> </w:t>
      </w:r>
      <w:r w:rsidR="00441463" w:rsidRPr="00AE5615">
        <w:rPr>
          <w:rFonts w:ascii="宋体" w:eastAsia="宋体" w:hAnsi="宋体"/>
          <w:lang w:eastAsia="zh-CN"/>
        </w:rPr>
        <w:t>(</w:t>
      </w:r>
      <w:r w:rsidR="00441463" w:rsidRPr="00AE5615">
        <w:rPr>
          <w:rFonts w:ascii="宋体" w:eastAsia="宋体" w:hAnsi="宋体" w:hint="eastAsia"/>
          <w:lang w:eastAsia="zh-CN"/>
        </w:rPr>
        <w:t>略)</w:t>
      </w:r>
      <w:bookmarkEnd w:id="208"/>
    </w:p>
    <w:p w:rsidR="008936CE" w:rsidRPr="00AE5615" w:rsidRDefault="00702BD0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先简单汇总测试结果，展现两个内容</w:t>
      </w:r>
      <w:r w:rsidR="00BB5562" w:rsidRPr="00AE5615">
        <w:rPr>
          <w:rFonts w:ascii="宋体" w:hAnsi="宋体" w:hint="eastAsia"/>
          <w:lang w:eastAsia="zh-CN"/>
        </w:rPr>
        <w:t>：</w:t>
      </w:r>
    </w:p>
    <w:p w:rsidR="00BB5562" w:rsidRPr="00AE5615" w:rsidRDefault="00BB5562" w:rsidP="00BB5562">
      <w:pPr>
        <w:pStyle w:val="ad"/>
        <w:numPr>
          <w:ilvl w:val="0"/>
          <w:numId w:val="17"/>
        </w:numPr>
        <w:ind w:firstLineChars="0"/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单元测试bin</w:t>
      </w:r>
      <w:r w:rsidRPr="00AE5615">
        <w:rPr>
          <w:rFonts w:ascii="宋体" w:hAnsi="宋体"/>
          <w:lang w:eastAsia="zh-CN"/>
        </w:rPr>
        <w:t xml:space="preserve"> </w:t>
      </w:r>
      <w:r w:rsidRPr="00AE5615">
        <w:rPr>
          <w:rFonts w:ascii="宋体" w:hAnsi="宋体" w:hint="eastAsia"/>
          <w:lang w:eastAsia="zh-CN"/>
        </w:rPr>
        <w:t>文件的每个单元测试用例执行的结果</w:t>
      </w:r>
    </w:p>
    <w:p w:rsidR="00BB5562" w:rsidRPr="00AE5615" w:rsidRDefault="00BB5562" w:rsidP="00BB5562">
      <w:pPr>
        <w:pStyle w:val="ad"/>
        <w:numPr>
          <w:ilvl w:val="0"/>
          <w:numId w:val="17"/>
        </w:numPr>
        <w:ind w:firstLineChars="0"/>
        <w:rPr>
          <w:rFonts w:ascii="宋体" w:hAnsi="宋体"/>
          <w:lang w:eastAsia="zh-CN"/>
        </w:rPr>
      </w:pPr>
      <w:proofErr w:type="gramStart"/>
      <w:r w:rsidRPr="00AE5615">
        <w:rPr>
          <w:rFonts w:ascii="宋体" w:hAnsi="宋体" w:hint="eastAsia"/>
          <w:lang w:eastAsia="zh-CN"/>
        </w:rPr>
        <w:t>蓝牙</w:t>
      </w:r>
      <w:proofErr w:type="gramEnd"/>
      <w:r w:rsidRPr="00AE5615">
        <w:rPr>
          <w:rFonts w:ascii="宋体" w:hAnsi="宋体" w:hint="eastAsia"/>
          <w:lang w:eastAsia="zh-CN"/>
        </w:rPr>
        <w:t>e</w:t>
      </w:r>
      <w:r w:rsidRPr="00AE5615">
        <w:rPr>
          <w:rFonts w:ascii="宋体" w:hAnsi="宋体"/>
          <w:lang w:eastAsia="zh-CN"/>
        </w:rPr>
        <w:t xml:space="preserve">xample </w:t>
      </w:r>
      <w:r w:rsidRPr="00AE5615">
        <w:rPr>
          <w:rFonts w:ascii="宋体" w:hAnsi="宋体" w:hint="eastAsia"/>
          <w:lang w:eastAsia="zh-CN"/>
        </w:rPr>
        <w:t>app的每个测试用例的执行结果</w:t>
      </w:r>
    </w:p>
    <w:p w:rsidR="00BB5562" w:rsidRPr="00AE5615" w:rsidRDefault="00BB5562" w:rsidP="008936CE">
      <w:pPr>
        <w:rPr>
          <w:rFonts w:ascii="宋体" w:hAnsi="宋体"/>
          <w:lang w:eastAsia="zh-CN"/>
        </w:rPr>
      </w:pPr>
    </w:p>
    <w:p w:rsidR="008936CE" w:rsidRPr="00AE5615" w:rsidRDefault="00BB5562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后续</w:t>
      </w:r>
      <w:r w:rsidR="009C3B79">
        <w:rPr>
          <w:rFonts w:ascii="宋体" w:hAnsi="宋体" w:hint="eastAsia"/>
          <w:lang w:eastAsia="zh-CN"/>
        </w:rPr>
        <w:t>实现</w:t>
      </w:r>
      <w:r w:rsidRPr="00AE5615">
        <w:rPr>
          <w:rFonts w:ascii="宋体" w:hAnsi="宋体" w:hint="eastAsia"/>
          <w:lang w:eastAsia="zh-CN"/>
        </w:rPr>
        <w:t>测试服务器</w:t>
      </w:r>
      <w:r w:rsidR="009C3B79">
        <w:rPr>
          <w:rFonts w:ascii="宋体" w:hAnsi="宋体" w:hint="eastAsia"/>
          <w:lang w:eastAsia="zh-CN"/>
        </w:rPr>
        <w:t>的时候，一起</w:t>
      </w:r>
      <w:r w:rsidRPr="00AE5615">
        <w:rPr>
          <w:rFonts w:ascii="宋体" w:hAnsi="宋体" w:hint="eastAsia"/>
          <w:lang w:eastAsia="zh-CN"/>
        </w:rPr>
        <w:t>做详细</w:t>
      </w:r>
      <w:r w:rsidR="007C50CE">
        <w:rPr>
          <w:rFonts w:ascii="宋体" w:hAnsi="宋体" w:hint="eastAsia"/>
          <w:lang w:eastAsia="zh-CN"/>
        </w:rPr>
        <w:t>设计和</w:t>
      </w:r>
      <w:r w:rsidRPr="00AE5615">
        <w:rPr>
          <w:rFonts w:ascii="宋体" w:hAnsi="宋体" w:hint="eastAsia"/>
          <w:lang w:eastAsia="zh-CN"/>
        </w:rPr>
        <w:t>实现：</w:t>
      </w:r>
    </w:p>
    <w:p w:rsidR="00BB5562" w:rsidRPr="00AE5615" w:rsidRDefault="00BB5562" w:rsidP="00BB5562">
      <w:pPr>
        <w:pStyle w:val="ad"/>
        <w:numPr>
          <w:ilvl w:val="0"/>
          <w:numId w:val="18"/>
        </w:numPr>
        <w:ind w:firstLineChars="0"/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测试结果和测试bin文件，g</w:t>
      </w:r>
      <w:r w:rsidRPr="00AE5615">
        <w:rPr>
          <w:rFonts w:ascii="宋体" w:hAnsi="宋体"/>
          <w:lang w:eastAsia="zh-CN"/>
        </w:rPr>
        <w:t>it</w:t>
      </w:r>
      <w:r w:rsidRPr="00AE5615">
        <w:rPr>
          <w:rFonts w:ascii="宋体" w:hAnsi="宋体" w:hint="eastAsia"/>
          <w:lang w:eastAsia="zh-CN"/>
        </w:rPr>
        <w:t>版本等相关联</w:t>
      </w:r>
    </w:p>
    <w:p w:rsidR="00BB5562" w:rsidRPr="00AE5615" w:rsidRDefault="00BB5562" w:rsidP="00BB5562">
      <w:pPr>
        <w:pStyle w:val="ad"/>
        <w:numPr>
          <w:ilvl w:val="0"/>
          <w:numId w:val="18"/>
        </w:numPr>
        <w:ind w:firstLineChars="0"/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问题点趋势分析</w:t>
      </w:r>
    </w:p>
    <w:p w:rsidR="00D3169D" w:rsidRPr="009763CF" w:rsidRDefault="00BB5562" w:rsidP="009763CF">
      <w:pPr>
        <w:pStyle w:val="ad"/>
        <w:numPr>
          <w:ilvl w:val="0"/>
          <w:numId w:val="18"/>
        </w:numPr>
        <w:ind w:firstLineChars="0"/>
        <w:rPr>
          <w:rFonts w:ascii="宋体" w:hAnsi="宋体" w:hint="eastAsia"/>
          <w:lang w:eastAsia="zh-CN"/>
        </w:rPr>
      </w:pPr>
      <w:r w:rsidRPr="00AE5615">
        <w:rPr>
          <w:rFonts w:ascii="宋体" w:hAnsi="宋体" w:hint="eastAsia"/>
          <w:lang w:eastAsia="zh-CN"/>
        </w:rPr>
        <w:t>测试问题点解决情况</w:t>
      </w: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547ECE" w:rsidRPr="00AE5615" w:rsidRDefault="00974AE4" w:rsidP="00547ECE">
      <w:pPr>
        <w:pStyle w:val="2"/>
        <w:numPr>
          <w:ilvl w:val="1"/>
          <w:numId w:val="15"/>
        </w:numPr>
        <w:rPr>
          <w:rFonts w:ascii="宋体" w:eastAsia="宋体" w:hAnsi="宋体"/>
          <w:sz w:val="21"/>
          <w:lang w:eastAsia="zh-CN"/>
        </w:rPr>
      </w:pPr>
      <w:bookmarkStart w:id="209" w:name="_Toc99560585"/>
      <w:r w:rsidRPr="00AE5615">
        <w:rPr>
          <w:rFonts w:ascii="宋体" w:eastAsia="宋体" w:hAnsi="宋体" w:hint="eastAsia"/>
          <w:lang w:eastAsia="zh-CN"/>
        </w:rPr>
        <w:lastRenderedPageBreak/>
        <w:t>自动化测试后台服务</w:t>
      </w:r>
      <w:r w:rsidR="00547ECE" w:rsidRPr="00AE5615">
        <w:rPr>
          <w:rFonts w:ascii="宋体" w:eastAsia="宋体" w:hAnsi="宋体" w:hint="eastAsia"/>
          <w:lang w:eastAsia="zh-CN"/>
        </w:rPr>
        <w:t>模块</w:t>
      </w:r>
      <w:bookmarkEnd w:id="209"/>
    </w:p>
    <w:p w:rsidR="00547ECE" w:rsidRPr="00AE5615" w:rsidRDefault="008D136C" w:rsidP="00547ECE">
      <w:pPr>
        <w:pStyle w:val="3"/>
        <w:keepLines w:val="0"/>
        <w:spacing w:before="240" w:after="120" w:line="240" w:lineRule="auto"/>
        <w:jc w:val="left"/>
        <w:rPr>
          <w:rFonts w:ascii="宋体" w:hAnsi="宋体"/>
          <w:b w:val="0"/>
          <w:lang w:eastAsia="zh-CN"/>
        </w:rPr>
      </w:pPr>
      <w:bookmarkStart w:id="210" w:name="_Toc99560586"/>
      <w:r w:rsidRPr="00AE5615">
        <w:rPr>
          <w:rFonts w:ascii="宋体" w:hAnsi="宋体" w:hint="eastAsia"/>
          <w:b w:val="0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B3BFD2A" wp14:editId="2A537265">
                <wp:simplePos x="0" y="0"/>
                <wp:positionH relativeFrom="column">
                  <wp:posOffset>2157413</wp:posOffset>
                </wp:positionH>
                <wp:positionV relativeFrom="paragraph">
                  <wp:posOffset>259397</wp:posOffset>
                </wp:positionV>
                <wp:extent cx="909638" cy="304800"/>
                <wp:effectExtent l="0" t="0" r="24130" b="19050"/>
                <wp:wrapNone/>
                <wp:docPr id="89" name="矩形: 圆角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9638" cy="30480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8D136C" w:rsidRDefault="00190631" w:rsidP="00E93744">
                            <w:pPr>
                              <w:ind w:firstLineChars="250" w:firstLine="325"/>
                              <w:rPr>
                                <w:sz w:val="13"/>
                                <w:szCs w:val="13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3"/>
                                <w:szCs w:val="13"/>
                                <w:lang w:eastAsia="zh-CN"/>
                              </w:rPr>
                              <w:t>Task S</w:t>
                            </w:r>
                            <w:r w:rsidRPr="008D136C">
                              <w:rPr>
                                <w:rFonts w:hint="eastAsia"/>
                                <w:color w:val="000000" w:themeColor="text1"/>
                                <w:sz w:val="13"/>
                                <w:szCs w:val="13"/>
                                <w:lang w:eastAsia="zh-CN"/>
                              </w:rPr>
                              <w:t>ta</w:t>
                            </w:r>
                            <w:r>
                              <w:rPr>
                                <w:color w:val="000000" w:themeColor="text1"/>
                                <w:sz w:val="13"/>
                                <w:szCs w:val="13"/>
                                <w:lang w:eastAsia="zh-CN"/>
                              </w:rPr>
                              <w:t>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B3BFD2A" id="矩形: 圆角 89" o:spid="_x0000_s1093" style="position:absolute;margin-left:169.9pt;margin-top:20.4pt;width:71.65pt;height:24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" filled="f" strokecolor="#1f3763 [1604]" strokeweight="1pt">
                <v:stroke joinstyle="miter"/>
                <v:textbox>
                  <w:txbxContent>
                    <w:p w:rsidR="00190631" w:rsidRPr="008D136C" w:rsidRDefault="00190631" w:rsidP="00E93744">
                      <w:pPr>
                        <w:ind w:firstLineChars="250" w:firstLine="325"/>
                        <w:rPr>
                          <w:sz w:val="13"/>
                          <w:szCs w:val="13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3"/>
                          <w:szCs w:val="13"/>
                          <w:lang w:eastAsia="zh-CN"/>
                        </w:rPr>
                        <w:t>Task S</w:t>
                      </w:r>
                      <w:r w:rsidRPr="008D136C">
                        <w:rPr>
                          <w:rFonts w:hint="eastAsia"/>
                          <w:color w:val="000000" w:themeColor="text1"/>
                          <w:sz w:val="13"/>
                          <w:szCs w:val="13"/>
                          <w:lang w:eastAsia="zh-CN"/>
                        </w:rPr>
                        <w:t>ta</w:t>
                      </w:r>
                      <w:r>
                        <w:rPr>
                          <w:color w:val="000000" w:themeColor="text1"/>
                          <w:sz w:val="13"/>
                          <w:szCs w:val="13"/>
                          <w:lang w:eastAsia="zh-CN"/>
                        </w:rPr>
                        <w:t>rt</w:t>
                      </w:r>
                    </w:p>
                  </w:txbxContent>
                </v:textbox>
              </v:roundrect>
            </w:pict>
          </mc:Fallback>
        </mc:AlternateContent>
      </w:r>
      <w:r w:rsidR="00547ECE" w:rsidRPr="00AE5615">
        <w:rPr>
          <w:rFonts w:ascii="宋体" w:hAnsi="宋体" w:hint="eastAsia"/>
          <w:b w:val="0"/>
          <w:lang w:eastAsia="zh-CN"/>
        </w:rPr>
        <w:t>5.</w:t>
      </w:r>
      <w:r w:rsidR="004574AC" w:rsidRPr="00AE5615">
        <w:rPr>
          <w:rFonts w:ascii="宋体" w:hAnsi="宋体" w:hint="eastAsia"/>
          <w:b w:val="0"/>
          <w:lang w:eastAsia="zh-CN"/>
        </w:rPr>
        <w:t>7</w:t>
      </w:r>
      <w:r w:rsidR="00547ECE" w:rsidRPr="00AE5615">
        <w:rPr>
          <w:rFonts w:ascii="宋体" w:hAnsi="宋体" w:hint="eastAsia"/>
          <w:b w:val="0"/>
          <w:lang w:eastAsia="zh-CN"/>
        </w:rPr>
        <w:t>.1</w:t>
      </w:r>
      <w:r w:rsidR="00D833E0" w:rsidRPr="00AE5615">
        <w:rPr>
          <w:rFonts w:ascii="宋体" w:hAnsi="宋体" w:hint="eastAsia"/>
          <w:b w:val="0"/>
          <w:lang w:eastAsia="zh-CN"/>
        </w:rPr>
        <w:t>模块逻辑框图</w:t>
      </w:r>
      <w:bookmarkEnd w:id="210"/>
    </w:p>
    <w:p w:rsidR="008936CE" w:rsidRPr="00AE5615" w:rsidRDefault="00E705E5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8329307" wp14:editId="0CC6F824">
                <wp:simplePos x="0" y="0"/>
                <wp:positionH relativeFrom="margin">
                  <wp:align>center</wp:align>
                </wp:positionH>
                <wp:positionV relativeFrom="paragraph">
                  <wp:posOffset>92075</wp:posOffset>
                </wp:positionV>
                <wp:extent cx="4763" cy="242888"/>
                <wp:effectExtent l="76200" t="0" r="71755" b="62230"/>
                <wp:wrapNone/>
                <wp:docPr id="94" name="直接连接符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3" cy="242888"/>
                        </a:xfrm>
                        <a:prstGeom prst="line">
                          <a:avLst/>
                        </a:prstGeom>
                        <a:ln w="12700">
                          <a:head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D7B2B60" id="直接连接符 94" o:spid="_x0000_s1026" style="position:absolute;left:0;text-align:left;flip:x y;z-index:2517268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7.25pt" to=".4pt,2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" strokecolor="#4472c4 [3204]" strokeweight="1pt">
                <v:stroke startarrow="block" joinstyle="miter"/>
                <w10:wrap anchorx="margin"/>
              </v:line>
            </w:pict>
          </mc:Fallback>
        </mc:AlternateContent>
      </w:r>
    </w:p>
    <w:p w:rsidR="008936CE" w:rsidRPr="00AE5615" w:rsidRDefault="000A3A15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287B496" wp14:editId="201A4155">
                <wp:simplePos x="0" y="0"/>
                <wp:positionH relativeFrom="margin">
                  <wp:align>center</wp:align>
                </wp:positionH>
                <wp:positionV relativeFrom="paragraph">
                  <wp:posOffset>112712</wp:posOffset>
                </wp:positionV>
                <wp:extent cx="1119188" cy="385763"/>
                <wp:effectExtent l="38100" t="19050" r="5080" b="33655"/>
                <wp:wrapNone/>
                <wp:docPr id="90" name="菱形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9188" cy="385763"/>
                        </a:xfrm>
                        <a:prstGeom prst="diamond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93744" w:rsidRDefault="00190631" w:rsidP="00E93744">
                            <w:pPr>
                              <w:spacing w:line="0" w:lineRule="atLeast"/>
                              <w:ind w:firstLineChars="50" w:firstLine="50"/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E93744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信号</w:t>
                            </w:r>
                            <w:r w:rsidRPr="00E93744">
                              <w:rPr>
                                <w:rFonts w:hint="eastAsia"/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量触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7B496" id="菱形 90" o:spid="_x0000_s1094" type="#_x0000_t4" style="position:absolute;left:0;text-align:left;margin-left:0;margin-top:8.85pt;width:88.15pt;height:30.4pt;z-index:2517207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" filled="f" strokecolor="#1f3763 [1604]" strokeweight="1pt">
                <v:textbox>
                  <w:txbxContent>
                    <w:p w:rsidR="00190631" w:rsidRPr="00E93744" w:rsidRDefault="00190631" w:rsidP="00E93744">
                      <w:pPr>
                        <w:spacing w:line="0" w:lineRule="atLeast"/>
                        <w:ind w:firstLineChars="50" w:firstLine="50"/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</w:pPr>
                      <w:r w:rsidRPr="00E93744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信号</w:t>
                      </w:r>
                      <w:r w:rsidRPr="00E93744">
                        <w:rPr>
                          <w:rFonts w:hint="eastAsia"/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量触发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8936CE" w:rsidRPr="00AE5615" w:rsidRDefault="00E14F50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108F46C" wp14:editId="24F930A4">
                <wp:simplePos x="0" y="0"/>
                <wp:positionH relativeFrom="column">
                  <wp:posOffset>3948112</wp:posOffset>
                </wp:positionH>
                <wp:positionV relativeFrom="paragraph">
                  <wp:posOffset>119697</wp:posOffset>
                </wp:positionV>
                <wp:extent cx="19050" cy="371475"/>
                <wp:effectExtent l="57150" t="0" r="76200" b="47625"/>
                <wp:wrapNone/>
                <wp:docPr id="95" name="直接连接符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050" cy="371475"/>
                        </a:xfrm>
                        <a:prstGeom prst="line">
                          <a:avLst/>
                        </a:prstGeom>
                        <a:ln w="12700">
                          <a:head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A7FE2F" id="直接连接符 95" o:spid="_x0000_s1026" style="position:absolute;left:0;text-align:left;flip:x 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0.85pt,9.4pt" to="312.35pt,3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" strokecolor="#4472c4 [3204]" strokeweight="1pt">
                <v:stroke startarrow="block" joinstyle="miter"/>
              </v:line>
            </w:pict>
          </mc:Fallback>
        </mc:AlternateContent>
      </w:r>
      <w:r w:rsidR="00EB6022" w:rsidRPr="00AE5615">
        <w:rPr>
          <w:rFonts w:ascii="宋体" w:hAnsi="宋体"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2A777BA" wp14:editId="06E3A9F4">
                <wp:simplePos x="0" y="0"/>
                <wp:positionH relativeFrom="column">
                  <wp:posOffset>3214688</wp:posOffset>
                </wp:positionH>
                <wp:positionV relativeFrom="paragraph">
                  <wp:posOffset>105409</wp:posOffset>
                </wp:positionV>
                <wp:extent cx="728662" cy="9525"/>
                <wp:effectExtent l="0" t="0" r="33655" b="28575"/>
                <wp:wrapNone/>
                <wp:docPr id="91" name="直接连接符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28662" cy="9525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2158C3" id="直接连接符 91" o:spid="_x0000_s1026" style="position:absolute;left:0;text-align:lef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3.15pt,8.3pt" to="310.5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" strokecolor="#4472c4 [3204]" strokeweight="1pt">
                <v:stroke joinstyle="miter"/>
              </v:line>
            </w:pict>
          </mc:Fallback>
        </mc:AlternateContent>
      </w:r>
    </w:p>
    <w:p w:rsidR="008936CE" w:rsidRPr="00AE5615" w:rsidRDefault="00EB6022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200A1C5" wp14:editId="464A1F1C">
                <wp:simplePos x="0" y="0"/>
                <wp:positionH relativeFrom="column">
                  <wp:posOffset>2662238</wp:posOffset>
                </wp:positionH>
                <wp:positionV relativeFrom="paragraph">
                  <wp:posOffset>107315</wp:posOffset>
                </wp:positionV>
                <wp:extent cx="4763" cy="242888"/>
                <wp:effectExtent l="76200" t="0" r="71755" b="62230"/>
                <wp:wrapNone/>
                <wp:docPr id="92" name="直接连接符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3" cy="242888"/>
                        </a:xfrm>
                        <a:prstGeom prst="line">
                          <a:avLst/>
                        </a:prstGeom>
                        <a:ln w="12700">
                          <a:head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4B44948" id="直接连接符 92" o:spid="_x0000_s1026" style="position:absolute;left:0;text-align:left;flip:x 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9.65pt,8.45pt" to="210.05pt,2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" strokecolor="#4472c4 [3204]" strokeweight="1pt">
                <v:stroke startarrow="block" joinstyle="miter"/>
              </v:line>
            </w:pict>
          </mc:Fallback>
        </mc:AlternateContent>
      </w:r>
    </w:p>
    <w:p w:rsidR="008936CE" w:rsidRPr="00AE5615" w:rsidRDefault="00E14F50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6CDED59" wp14:editId="414573D5">
                <wp:simplePos x="0" y="0"/>
                <wp:positionH relativeFrom="column">
                  <wp:posOffset>3457258</wp:posOffset>
                </wp:positionH>
                <wp:positionV relativeFrom="paragraph">
                  <wp:posOffset>108903</wp:posOffset>
                </wp:positionV>
                <wp:extent cx="985837" cy="271462"/>
                <wp:effectExtent l="0" t="0" r="24130" b="14605"/>
                <wp:wrapNone/>
                <wp:docPr id="96" name="矩形: 圆角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5837" cy="271462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B6022" w:rsidRDefault="00190631" w:rsidP="00D57B6D">
                            <w:pPr>
                              <w:ind w:firstLineChars="150" w:firstLine="150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G</w:t>
                            </w:r>
                            <w:r w:rsidRPr="00EB6022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et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response from PC</w:t>
                            </w:r>
                            <w:r w:rsidRPr="00EB6022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6CDED59" id="矩形: 圆角 96" o:spid="_x0000_s1095" style="position:absolute;left:0;text-align:left;margin-left:272.25pt;margin-top:8.6pt;width:77.6pt;height:21.3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" filled="f" strokecolor="#1f3763 [1604]" strokeweight="1pt">
                <v:stroke joinstyle="miter"/>
                <v:textbox>
                  <w:txbxContent>
                    <w:p w:rsidR="00190631" w:rsidRPr="00EB6022" w:rsidRDefault="00190631" w:rsidP="00D57B6D">
                      <w:pPr>
                        <w:ind w:firstLineChars="150" w:firstLine="150"/>
                        <w:rPr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G</w:t>
                      </w:r>
                      <w:r w:rsidRPr="00EB6022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et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response from PC</w:t>
                      </w:r>
                      <w:r w:rsidRPr="00EB6022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EB6022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6315BC2" wp14:editId="22FFCD33">
                <wp:simplePos x="0" y="0"/>
                <wp:positionH relativeFrom="column">
                  <wp:posOffset>2185988</wp:posOffset>
                </wp:positionH>
                <wp:positionV relativeFrom="paragraph">
                  <wp:posOffset>133033</wp:posOffset>
                </wp:positionV>
                <wp:extent cx="985837" cy="271462"/>
                <wp:effectExtent l="0" t="0" r="24130" b="14605"/>
                <wp:wrapNone/>
                <wp:docPr id="93" name="矩形: 圆角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5837" cy="271462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B6022" w:rsidRDefault="00190631" w:rsidP="00EB6022">
                            <w:pPr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G</w:t>
                            </w:r>
                            <w:r w:rsidRPr="00EB6022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et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l</w:t>
                            </w:r>
                            <w:r w:rsidRPr="00EB6022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og/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r</w:t>
                            </w:r>
                            <w:r w:rsidRPr="00EB6022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equest </w:t>
                            </w: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from test app</w:t>
                            </w:r>
                            <w:r w:rsidRPr="00EB6022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6315BC2" id="矩形: 圆角 93" o:spid="_x0000_s1096" style="position:absolute;left:0;text-align:left;margin-left:172.15pt;margin-top:10.5pt;width:77.6pt;height:21.3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" filled="f" strokecolor="#1f3763 [1604]" strokeweight="1pt">
                <v:stroke joinstyle="miter"/>
                <v:textbox>
                  <w:txbxContent>
                    <w:p w:rsidR="00190631" w:rsidRPr="00EB6022" w:rsidRDefault="00190631" w:rsidP="00EB6022">
                      <w:pPr>
                        <w:rPr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G</w:t>
                      </w:r>
                      <w:r w:rsidRPr="00EB6022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et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l</w:t>
                      </w:r>
                      <w:r w:rsidRPr="00EB6022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og/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r</w:t>
                      </w:r>
                      <w:r w:rsidRPr="00EB6022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equest </w:t>
                      </w: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from test app</w:t>
                      </w:r>
                      <w:r w:rsidRPr="00EB6022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8936CE" w:rsidRPr="00AE5615" w:rsidRDefault="00B35C35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9196638" wp14:editId="045BA555">
                <wp:simplePos x="0" y="0"/>
                <wp:positionH relativeFrom="column">
                  <wp:posOffset>3967163</wp:posOffset>
                </wp:positionH>
                <wp:positionV relativeFrom="paragraph">
                  <wp:posOffset>27305</wp:posOffset>
                </wp:positionV>
                <wp:extent cx="4763" cy="242888"/>
                <wp:effectExtent l="76200" t="0" r="71755" b="62230"/>
                <wp:wrapNone/>
                <wp:docPr id="99" name="直接连接符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3" cy="242888"/>
                        </a:xfrm>
                        <a:prstGeom prst="line">
                          <a:avLst/>
                        </a:prstGeom>
                        <a:ln w="12700">
                          <a:head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FEA259" id="直接连接符 99" o:spid="_x0000_s1026" style="position:absolute;left:0;text-align:left;flip:x y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2.4pt,2.15pt" to="312.8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" strokecolor="#4472c4 [3204]" strokeweight="1pt">
                <v:stroke startarrow="block" joinstyle="miter"/>
              </v:line>
            </w:pict>
          </mc:Fallback>
        </mc:AlternateContent>
      </w:r>
      <w:r w:rsidR="00213AE5" w:rsidRPr="00AE5615">
        <w:rPr>
          <w:rFonts w:ascii="宋体" w:hAnsi="宋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EA06C8A" wp14:editId="34D5A343">
                <wp:simplePos x="0" y="0"/>
                <wp:positionH relativeFrom="column">
                  <wp:posOffset>2676207</wp:posOffset>
                </wp:positionH>
                <wp:positionV relativeFrom="paragraph">
                  <wp:posOffset>27305</wp:posOffset>
                </wp:positionV>
                <wp:extent cx="4763" cy="242888"/>
                <wp:effectExtent l="76200" t="0" r="71755" b="62230"/>
                <wp:wrapNone/>
                <wp:docPr id="97" name="直接连接符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63" cy="242888"/>
                        </a:xfrm>
                        <a:prstGeom prst="line">
                          <a:avLst/>
                        </a:prstGeom>
                        <a:ln w="12700">
                          <a:head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8741654" id="直接连接符 97" o:spid="_x0000_s1026" style="position:absolute;left:0;text-align:left;flip:x 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7pt,2.15pt" to="211.1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" strokecolor="#4472c4 [3204]" strokeweight="1pt">
                <v:stroke startarrow="block" joinstyle="miter"/>
              </v:line>
            </w:pict>
          </mc:Fallback>
        </mc:AlternateContent>
      </w:r>
    </w:p>
    <w:p w:rsidR="008936CE" w:rsidRPr="00AE5615" w:rsidRDefault="0005585A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B05AD31" wp14:editId="42D2CD21">
                <wp:simplePos x="0" y="0"/>
                <wp:positionH relativeFrom="column">
                  <wp:posOffset>3476307</wp:posOffset>
                </wp:positionH>
                <wp:positionV relativeFrom="paragraph">
                  <wp:posOffset>62230</wp:posOffset>
                </wp:positionV>
                <wp:extent cx="985837" cy="271462"/>
                <wp:effectExtent l="0" t="0" r="24130" b="14605"/>
                <wp:wrapNone/>
                <wp:docPr id="100" name="矩形: 圆角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5837" cy="271462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B6022" w:rsidRDefault="00190631" w:rsidP="00A4335F">
                            <w:pPr>
                              <w:ind w:firstLineChars="150" w:firstLine="150"/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Send response to test app</w:t>
                            </w:r>
                          </w:p>
                          <w:p w:rsidR="00190631" w:rsidRPr="00EB6022" w:rsidRDefault="00190631" w:rsidP="0005585A">
                            <w:pPr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  <w:r w:rsidRPr="00EB6022"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B05AD31" id="矩形: 圆角 100" o:spid="_x0000_s1097" style="position:absolute;left:0;text-align:left;margin-left:273.7pt;margin-top:4.9pt;width:77.6pt;height:21.3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" filled="f" strokecolor="#1f3763 [1604]" strokeweight="1pt">
                <v:stroke joinstyle="miter"/>
                <v:textbox>
                  <w:txbxContent>
                    <w:p w:rsidR="00190631" w:rsidRPr="00EB6022" w:rsidRDefault="00190631" w:rsidP="00A4335F">
                      <w:pPr>
                        <w:ind w:firstLineChars="150" w:firstLine="150"/>
                        <w:rPr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Send response to test app</w:t>
                      </w:r>
                    </w:p>
                    <w:p w:rsidR="00190631" w:rsidRPr="00EB6022" w:rsidRDefault="00190631" w:rsidP="0005585A">
                      <w:pPr>
                        <w:rPr>
                          <w:sz w:val="10"/>
                          <w:szCs w:val="10"/>
                          <w:lang w:eastAsia="zh-CN"/>
                        </w:rPr>
                      </w:pPr>
                      <w:r w:rsidRPr="00EB6022"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F70B46" w:rsidRPr="00AE5615">
        <w:rPr>
          <w:rFonts w:ascii="宋体" w:hAnsi="宋体" w:hint="eastAsia"/>
          <w:b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196B856" wp14:editId="2BDC68FC">
                <wp:simplePos x="0" y="0"/>
                <wp:positionH relativeFrom="column">
                  <wp:posOffset>2204720</wp:posOffset>
                </wp:positionH>
                <wp:positionV relativeFrom="paragraph">
                  <wp:posOffset>71437</wp:posOffset>
                </wp:positionV>
                <wp:extent cx="985837" cy="271462"/>
                <wp:effectExtent l="0" t="0" r="24130" b="14605"/>
                <wp:wrapNone/>
                <wp:docPr id="98" name="矩形: 圆角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5837" cy="271462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90631" w:rsidRPr="00EB6022" w:rsidRDefault="00190631" w:rsidP="00F70B46">
                            <w:pPr>
                              <w:rPr>
                                <w:sz w:val="10"/>
                                <w:szCs w:val="10"/>
                                <w:lang w:eastAsia="zh-CN"/>
                              </w:rPr>
                            </w:pPr>
                            <w:r>
                              <w:rPr>
                                <w:color w:val="000000" w:themeColor="text1"/>
                                <w:sz w:val="10"/>
                                <w:szCs w:val="10"/>
                                <w:lang w:eastAsia="zh-CN"/>
                              </w:rPr>
                              <w:t>Send log/request to 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196B856" id="矩形: 圆角 98" o:spid="_x0000_s1098" style="position:absolute;left:0;text-align:left;margin-left:173.6pt;margin-top:5.6pt;width:77.6pt;height:21.3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" filled="f" strokecolor="#1f3763 [1604]" strokeweight="1pt">
                <v:stroke joinstyle="miter"/>
                <v:textbox>
                  <w:txbxContent>
                    <w:p w:rsidR="00190631" w:rsidRPr="00EB6022" w:rsidRDefault="00190631" w:rsidP="00F70B46">
                      <w:pPr>
                        <w:rPr>
                          <w:sz w:val="10"/>
                          <w:szCs w:val="10"/>
                          <w:lang w:eastAsia="zh-CN"/>
                        </w:rPr>
                      </w:pPr>
                      <w:r>
                        <w:rPr>
                          <w:color w:val="000000" w:themeColor="text1"/>
                          <w:sz w:val="10"/>
                          <w:szCs w:val="10"/>
                          <w:lang w:eastAsia="zh-CN"/>
                        </w:rPr>
                        <w:t>Send log/request to PC</w:t>
                      </w:r>
                    </w:p>
                  </w:txbxContent>
                </v:textbox>
              </v:roundrect>
            </w:pict>
          </mc:Fallback>
        </mc:AlternateContent>
      </w: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8936CE" w:rsidRPr="00AE5615" w:rsidRDefault="004F414C" w:rsidP="008936C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注：这里PC是PC端的</w:t>
      </w:r>
      <w:r w:rsidR="002B5146" w:rsidRPr="00AE5615">
        <w:rPr>
          <w:rFonts w:ascii="宋体" w:hAnsi="宋体" w:hint="eastAsia"/>
          <w:lang w:eastAsia="zh-CN"/>
        </w:rPr>
        <w:t>硬件板通信</w:t>
      </w:r>
      <w:r w:rsidRPr="00AE5615">
        <w:rPr>
          <w:rFonts w:ascii="宋体" w:hAnsi="宋体" w:hint="eastAsia"/>
          <w:lang w:eastAsia="zh-CN"/>
        </w:rPr>
        <w:t>模块</w:t>
      </w: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6B7855" w:rsidRPr="00AE5615" w:rsidRDefault="006B7855" w:rsidP="006B7855">
      <w:pPr>
        <w:pStyle w:val="3"/>
        <w:keepLines w:val="0"/>
        <w:spacing w:before="240" w:after="120" w:line="240" w:lineRule="auto"/>
        <w:jc w:val="left"/>
        <w:rPr>
          <w:rFonts w:ascii="宋体" w:hAnsi="宋体"/>
          <w:lang w:eastAsia="zh-CN"/>
        </w:rPr>
      </w:pPr>
      <w:bookmarkStart w:id="211" w:name="_Toc99560587"/>
      <w:r w:rsidRPr="00AE5615">
        <w:rPr>
          <w:rFonts w:ascii="宋体" w:hAnsi="宋体" w:hint="eastAsia"/>
          <w:b w:val="0"/>
          <w:lang w:eastAsia="zh-CN"/>
        </w:rPr>
        <w:t>5.</w:t>
      </w:r>
      <w:r w:rsidR="004574AC" w:rsidRPr="00AE5615">
        <w:rPr>
          <w:rFonts w:ascii="宋体" w:hAnsi="宋体" w:hint="eastAsia"/>
          <w:b w:val="0"/>
          <w:lang w:eastAsia="zh-CN"/>
        </w:rPr>
        <w:t>7</w:t>
      </w:r>
      <w:r w:rsidRPr="00AE5615">
        <w:rPr>
          <w:rFonts w:ascii="宋体" w:hAnsi="宋体" w:hint="eastAsia"/>
          <w:b w:val="0"/>
          <w:lang w:eastAsia="zh-CN"/>
        </w:rPr>
        <w:t>.</w:t>
      </w:r>
      <w:r w:rsidR="00457DDD" w:rsidRPr="00AE5615">
        <w:rPr>
          <w:rFonts w:ascii="宋体" w:hAnsi="宋体"/>
          <w:b w:val="0"/>
          <w:lang w:eastAsia="zh-CN"/>
        </w:rPr>
        <w:t>2</w:t>
      </w:r>
      <w:r w:rsidR="004F414C" w:rsidRPr="00AE5615">
        <w:rPr>
          <w:rFonts w:ascii="宋体" w:hAnsi="宋体" w:hint="eastAsia"/>
          <w:b w:val="0"/>
          <w:lang w:eastAsia="zh-CN"/>
        </w:rPr>
        <w:t xml:space="preserve"> </w:t>
      </w:r>
      <w:r w:rsidR="004F414C" w:rsidRPr="00AE5615">
        <w:rPr>
          <w:rFonts w:ascii="宋体" w:hAnsi="宋体" w:hint="eastAsia"/>
          <w:lang w:eastAsia="zh-CN"/>
        </w:rPr>
        <w:t>后台服务和P</w:t>
      </w:r>
      <w:r w:rsidR="004F414C" w:rsidRPr="00AE5615">
        <w:rPr>
          <w:rFonts w:ascii="宋体" w:hAnsi="宋体"/>
          <w:lang w:eastAsia="zh-CN"/>
        </w:rPr>
        <w:t>C</w:t>
      </w:r>
      <w:r w:rsidR="00C1654A" w:rsidRPr="00AE5615">
        <w:rPr>
          <w:rFonts w:ascii="宋体" w:hAnsi="宋体" w:hint="eastAsia"/>
          <w:lang w:eastAsia="zh-CN"/>
        </w:rPr>
        <w:t>端通信定义</w:t>
      </w:r>
      <w:bookmarkEnd w:id="211"/>
    </w:p>
    <w:p w:rsidR="00086644" w:rsidRPr="00AE5615" w:rsidRDefault="00B17949" w:rsidP="0030115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通信以</w:t>
      </w:r>
      <w:r w:rsidR="00C8251B" w:rsidRPr="00AE5615">
        <w:rPr>
          <w:rFonts w:ascii="宋体" w:hAnsi="宋体" w:hint="eastAsia"/>
          <w:lang w:eastAsia="zh-CN"/>
        </w:rPr>
        <w:t>不加密的</w:t>
      </w:r>
      <w:r w:rsidRPr="00AE5615">
        <w:rPr>
          <w:rFonts w:ascii="宋体" w:hAnsi="宋体" w:hint="eastAsia"/>
          <w:lang w:eastAsia="zh-CN"/>
        </w:rPr>
        <w:t>数据包进行传输</w:t>
      </w:r>
      <w:r w:rsidR="00086644" w:rsidRPr="00AE5615">
        <w:rPr>
          <w:rFonts w:ascii="宋体" w:hAnsi="宋体" w:hint="eastAsia"/>
          <w:lang w:eastAsia="zh-CN"/>
        </w:rPr>
        <w:t>，</w:t>
      </w:r>
      <w:r w:rsidR="002D3AD0" w:rsidRPr="00AE5615">
        <w:rPr>
          <w:rFonts w:ascii="宋体" w:hAnsi="宋体" w:hint="eastAsia"/>
          <w:lang w:eastAsia="zh-CN"/>
        </w:rPr>
        <w:t xml:space="preserve">报文格式： </w:t>
      </w:r>
    </w:p>
    <w:p w:rsidR="0030115E" w:rsidRPr="00AE5615" w:rsidRDefault="00086644" w:rsidP="0030115E">
      <w:pPr>
        <w:rPr>
          <w:rFonts w:ascii="宋体" w:hAnsi="宋体"/>
          <w:lang w:eastAsia="zh-CN"/>
        </w:rPr>
      </w:pPr>
      <w:r w:rsidRPr="00AE5615">
        <w:rPr>
          <w:rFonts w:ascii="宋体" w:hAnsi="宋体"/>
          <w:lang w:eastAsia="zh-CN"/>
        </w:rPr>
        <w:t>Log</w:t>
      </w:r>
      <w:r w:rsidRPr="00AE5615">
        <w:rPr>
          <w:rFonts w:ascii="宋体" w:hAnsi="宋体" w:hint="eastAsia"/>
          <w:lang w:eastAsia="zh-CN"/>
        </w:rPr>
        <w:t>：</w:t>
      </w:r>
      <w:r w:rsidRPr="00AE5615">
        <w:rPr>
          <w:rFonts w:ascii="宋体" w:hAnsi="宋体"/>
          <w:lang w:eastAsia="zh-CN"/>
        </w:rPr>
        <w:t xml:space="preserve"> </w:t>
      </w:r>
      <w:r w:rsidR="00B17949" w:rsidRPr="00AE5615">
        <w:rPr>
          <w:rFonts w:ascii="宋体" w:hAnsi="宋体" w:hint="eastAsia"/>
          <w:lang w:eastAsia="zh-CN"/>
        </w:rPr>
        <w:t>数据包开始标志-</w:t>
      </w:r>
      <w:r w:rsidR="00F24BFC" w:rsidRPr="00AE5615">
        <w:rPr>
          <w:rFonts w:ascii="宋体" w:hAnsi="宋体" w:hint="eastAsia"/>
          <w:lang w:eastAsia="zh-CN"/>
        </w:rPr>
        <w:t>数据长度-</w:t>
      </w:r>
      <w:r w:rsidR="00B17949" w:rsidRPr="00AE5615">
        <w:rPr>
          <w:rFonts w:ascii="宋体" w:hAnsi="宋体" w:hint="eastAsia"/>
          <w:lang w:eastAsia="zh-CN"/>
        </w:rPr>
        <w:t>数据包类型标志</w:t>
      </w:r>
      <w:r w:rsidR="00F24BFC" w:rsidRPr="00AE5615">
        <w:rPr>
          <w:rFonts w:ascii="宋体" w:hAnsi="宋体" w:hint="eastAsia"/>
          <w:lang w:eastAsia="zh-CN"/>
        </w:rPr>
        <w:t>-数据报文</w:t>
      </w:r>
    </w:p>
    <w:p w:rsidR="00086644" w:rsidRPr="00AE5615" w:rsidRDefault="00086644" w:rsidP="0030115E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其他（请求等）：数据包开始标志-数据长度-数据包类型标志-数据报文-</w:t>
      </w:r>
      <w:r w:rsidRPr="00AE5615">
        <w:rPr>
          <w:rFonts w:ascii="宋体" w:hAnsi="宋体"/>
          <w:lang w:eastAsia="zh-CN"/>
        </w:rPr>
        <w:t>checksum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5749"/>
      </w:tblGrid>
      <w:tr w:rsidR="00356AF7" w:rsidRPr="00AE5615" w:rsidTr="003F3D52">
        <w:tc>
          <w:tcPr>
            <w:tcW w:w="1271" w:type="dxa"/>
          </w:tcPr>
          <w:p w:rsidR="00356AF7" w:rsidRPr="00AE5615" w:rsidRDefault="00356AF7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标识符类型</w:t>
            </w:r>
          </w:p>
        </w:tc>
        <w:tc>
          <w:tcPr>
            <w:tcW w:w="1276" w:type="dxa"/>
          </w:tcPr>
          <w:p w:rsidR="00356AF7" w:rsidRPr="00AE5615" w:rsidRDefault="00356AF7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标识符子类</w:t>
            </w:r>
          </w:p>
        </w:tc>
        <w:tc>
          <w:tcPr>
            <w:tcW w:w="5749" w:type="dxa"/>
          </w:tcPr>
          <w:p w:rsidR="00356AF7" w:rsidRPr="00AE5615" w:rsidRDefault="00356AF7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含义</w:t>
            </w:r>
          </w:p>
        </w:tc>
      </w:tr>
      <w:tr w:rsidR="00356AF7" w:rsidRPr="00AE5615" w:rsidTr="003F3D52">
        <w:tc>
          <w:tcPr>
            <w:tcW w:w="1271" w:type="dxa"/>
          </w:tcPr>
          <w:p w:rsidR="00356AF7" w:rsidRPr="00AE5615" w:rsidRDefault="008B65E7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x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7E7E</w:t>
            </w:r>
          </w:p>
        </w:tc>
        <w:tc>
          <w:tcPr>
            <w:tcW w:w="1276" w:type="dxa"/>
          </w:tcPr>
          <w:p w:rsidR="00356AF7" w:rsidRPr="00AE5615" w:rsidRDefault="006F4F68" w:rsidP="006F4F68">
            <w:pPr>
              <w:pStyle w:val="ad"/>
              <w:ind w:left="450" w:firstLineChars="0" w:firstLine="0"/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5749" w:type="dxa"/>
          </w:tcPr>
          <w:p w:rsidR="00356AF7" w:rsidRPr="00AE5615" w:rsidRDefault="00DD7FD1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一个完整数据包的开始</w:t>
            </w:r>
          </w:p>
        </w:tc>
      </w:tr>
      <w:tr w:rsidR="00356AF7" w:rsidRPr="00AE5615" w:rsidTr="003F3D52">
        <w:tc>
          <w:tcPr>
            <w:tcW w:w="1271" w:type="dxa"/>
          </w:tcPr>
          <w:p w:rsidR="00356AF7" w:rsidRPr="00AE5615" w:rsidRDefault="00DD7FD1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x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7F</w:t>
            </w:r>
          </w:p>
        </w:tc>
        <w:tc>
          <w:tcPr>
            <w:tcW w:w="1276" w:type="dxa"/>
          </w:tcPr>
          <w:p w:rsidR="00356AF7" w:rsidRPr="00AE5615" w:rsidRDefault="00DD7FD1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x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5A</w:t>
            </w:r>
          </w:p>
        </w:tc>
        <w:tc>
          <w:tcPr>
            <w:tcW w:w="5749" w:type="dxa"/>
          </w:tcPr>
          <w:p w:rsidR="00356AF7" w:rsidRPr="00AE5615" w:rsidRDefault="00AE76FB" w:rsidP="008936CE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该数据包是</w:t>
            </w:r>
            <w:r w:rsidR="002B69CA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板子发给PC端的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log</w:t>
            </w:r>
          </w:p>
        </w:tc>
      </w:tr>
      <w:tr w:rsidR="002B69CA" w:rsidRPr="00AE5615" w:rsidTr="003F3D52">
        <w:tc>
          <w:tcPr>
            <w:tcW w:w="1271" w:type="dxa"/>
          </w:tcPr>
          <w:p w:rsidR="002B69CA" w:rsidRPr="00AE5615" w:rsidRDefault="002B69CA" w:rsidP="002B69CA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x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7F</w:t>
            </w:r>
          </w:p>
        </w:tc>
        <w:tc>
          <w:tcPr>
            <w:tcW w:w="1276" w:type="dxa"/>
          </w:tcPr>
          <w:p w:rsidR="002B69CA" w:rsidRPr="00AE5615" w:rsidRDefault="002B69CA" w:rsidP="002B69CA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x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5E</w:t>
            </w:r>
          </w:p>
        </w:tc>
        <w:tc>
          <w:tcPr>
            <w:tcW w:w="5749" w:type="dxa"/>
          </w:tcPr>
          <w:p w:rsidR="002B69CA" w:rsidRPr="00AE5615" w:rsidRDefault="002B69CA" w:rsidP="002B69CA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该数据包是板子发给PC端的 硬件配置请求，配置Arduino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/GPIO</w:t>
            </w:r>
          </w:p>
        </w:tc>
      </w:tr>
      <w:tr w:rsidR="002B69CA" w:rsidRPr="00AE5615" w:rsidTr="003F3D52">
        <w:tc>
          <w:tcPr>
            <w:tcW w:w="1271" w:type="dxa"/>
          </w:tcPr>
          <w:p w:rsidR="002B69CA" w:rsidRPr="00AE5615" w:rsidRDefault="002B69CA" w:rsidP="002B69CA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x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7F</w:t>
            </w:r>
          </w:p>
        </w:tc>
        <w:tc>
          <w:tcPr>
            <w:tcW w:w="1276" w:type="dxa"/>
          </w:tcPr>
          <w:p w:rsidR="002B69CA" w:rsidRPr="00AE5615" w:rsidRDefault="002B69CA" w:rsidP="002B69CA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x</w:t>
            </w:r>
            <w:r w:rsidR="002241AC" w:rsidRPr="00AE5615">
              <w:rPr>
                <w:rFonts w:ascii="宋体" w:hAnsi="宋体"/>
                <w:sz w:val="18"/>
                <w:szCs w:val="18"/>
                <w:lang w:eastAsia="zh-CN"/>
              </w:rPr>
              <w:t>7A</w:t>
            </w:r>
          </w:p>
        </w:tc>
        <w:tc>
          <w:tcPr>
            <w:tcW w:w="5749" w:type="dxa"/>
          </w:tcPr>
          <w:p w:rsidR="002B69CA" w:rsidRPr="00AE5615" w:rsidRDefault="002B69CA" w:rsidP="002B69CA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该数据包是板子发给PC端的 硬件配置请求，配置STM32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/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SPI</w:t>
            </w:r>
          </w:p>
        </w:tc>
      </w:tr>
      <w:tr w:rsidR="002B69CA" w:rsidRPr="00AE5615" w:rsidTr="003F3D52">
        <w:tc>
          <w:tcPr>
            <w:tcW w:w="1271" w:type="dxa"/>
          </w:tcPr>
          <w:p w:rsidR="002B69CA" w:rsidRPr="00AE5615" w:rsidRDefault="002B69CA" w:rsidP="002B69CA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x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7F</w:t>
            </w:r>
          </w:p>
        </w:tc>
        <w:tc>
          <w:tcPr>
            <w:tcW w:w="1276" w:type="dxa"/>
          </w:tcPr>
          <w:p w:rsidR="002B69CA" w:rsidRPr="00AE5615" w:rsidRDefault="002B69CA" w:rsidP="002B69CA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x</w:t>
            </w:r>
            <w:r w:rsidR="002241AC"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7E</w:t>
            </w:r>
          </w:p>
        </w:tc>
        <w:tc>
          <w:tcPr>
            <w:tcW w:w="5749" w:type="dxa"/>
          </w:tcPr>
          <w:p w:rsidR="002B69CA" w:rsidRPr="00AE5615" w:rsidRDefault="002B69CA" w:rsidP="002B69CA">
            <w:pPr>
              <w:rPr>
                <w:rFonts w:ascii="宋体" w:hAnsi="宋体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该数据包是板子发给PC端的 硬件配置请求，配置STM32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/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I2C</w:t>
            </w:r>
          </w:p>
        </w:tc>
      </w:tr>
      <w:tr w:rsidR="002241AC" w:rsidRPr="00AE5615" w:rsidTr="003F3D52">
        <w:tc>
          <w:tcPr>
            <w:tcW w:w="1271" w:type="dxa"/>
          </w:tcPr>
          <w:p w:rsidR="002241AC" w:rsidRPr="00AE5615" w:rsidRDefault="002241AC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x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7F</w:t>
            </w:r>
          </w:p>
        </w:tc>
        <w:tc>
          <w:tcPr>
            <w:tcW w:w="1276" w:type="dxa"/>
          </w:tcPr>
          <w:p w:rsidR="002241AC" w:rsidRPr="00AE5615" w:rsidRDefault="002241AC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x9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A</w:t>
            </w:r>
          </w:p>
        </w:tc>
        <w:tc>
          <w:tcPr>
            <w:tcW w:w="5749" w:type="dxa"/>
          </w:tcPr>
          <w:p w:rsidR="002241AC" w:rsidRPr="00AE5615" w:rsidRDefault="002241AC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该数据包是板子发给PC端的 组合测试请求，报文包含请求类型和下一个测试用例号。</w:t>
            </w:r>
          </w:p>
        </w:tc>
      </w:tr>
      <w:tr w:rsidR="002241AC" w:rsidRPr="00AE5615" w:rsidTr="003F3D52">
        <w:tc>
          <w:tcPr>
            <w:tcW w:w="1271" w:type="dxa"/>
          </w:tcPr>
          <w:p w:rsidR="002241AC" w:rsidRPr="00AE5615" w:rsidRDefault="002241AC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x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F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276" w:type="dxa"/>
          </w:tcPr>
          <w:p w:rsidR="002241AC" w:rsidRPr="00AE5615" w:rsidRDefault="002241AC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x</w:t>
            </w: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5A</w:t>
            </w:r>
          </w:p>
        </w:tc>
        <w:tc>
          <w:tcPr>
            <w:tcW w:w="5749" w:type="dxa"/>
          </w:tcPr>
          <w:p w:rsidR="002241AC" w:rsidRPr="00AE5615" w:rsidRDefault="002241AC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 w:hint="eastAsia"/>
                <w:sz w:val="18"/>
                <w:szCs w:val="18"/>
                <w:lang w:eastAsia="zh-CN"/>
              </w:rPr>
              <w:t>该数据包是PC端发给板子的r</w:t>
            </w: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esponse</w:t>
            </w:r>
          </w:p>
        </w:tc>
      </w:tr>
      <w:tr w:rsidR="00AF1ECD" w:rsidRPr="00AE5615" w:rsidTr="003F3D52">
        <w:tc>
          <w:tcPr>
            <w:tcW w:w="1271" w:type="dxa"/>
          </w:tcPr>
          <w:p w:rsidR="00AF1ECD" w:rsidRPr="00AE5615" w:rsidRDefault="008A1910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AE5615">
              <w:rPr>
                <w:rFonts w:ascii="宋体" w:hAnsi="宋体"/>
                <w:sz w:val="18"/>
                <w:szCs w:val="18"/>
                <w:lang w:eastAsia="zh-CN"/>
              </w:rPr>
              <w:t>…</w:t>
            </w:r>
          </w:p>
        </w:tc>
        <w:tc>
          <w:tcPr>
            <w:tcW w:w="1276" w:type="dxa"/>
          </w:tcPr>
          <w:p w:rsidR="00AF1ECD" w:rsidRPr="00AE5615" w:rsidRDefault="00AF1ECD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5749" w:type="dxa"/>
          </w:tcPr>
          <w:p w:rsidR="00AF1ECD" w:rsidRPr="00AE5615" w:rsidRDefault="00AF1ECD" w:rsidP="002241AC">
            <w:pPr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</w:tbl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8936CE" w:rsidRPr="00AE5615" w:rsidRDefault="008936CE" w:rsidP="008936CE">
      <w:pPr>
        <w:rPr>
          <w:rFonts w:ascii="宋体" w:hAnsi="宋体"/>
          <w:lang w:eastAsia="zh-CN"/>
        </w:rPr>
      </w:pPr>
    </w:p>
    <w:p w:rsidR="00CA2D13" w:rsidRPr="00AE5615" w:rsidRDefault="00B20ED6" w:rsidP="00CA2D13">
      <w:pPr>
        <w:pStyle w:val="1"/>
        <w:rPr>
          <w:rFonts w:ascii="宋体" w:hAnsi="宋体"/>
          <w:lang w:eastAsia="zh-CN"/>
        </w:rPr>
      </w:pPr>
      <w:bookmarkStart w:id="212" w:name="_Toc399319921"/>
      <w:bookmarkStart w:id="213" w:name="_Toc399591648"/>
      <w:bookmarkStart w:id="214" w:name="_Toc111014546"/>
      <w:bookmarkStart w:id="215" w:name="_Toc116700396"/>
      <w:bookmarkStart w:id="216" w:name="_Toc116700460"/>
      <w:bookmarkStart w:id="217" w:name="_Toc116700513"/>
      <w:bookmarkStart w:id="218" w:name="_Toc116788514"/>
      <w:bookmarkStart w:id="219" w:name="_Toc116788638"/>
      <w:bookmarkStart w:id="220" w:name="_Toc116873684"/>
      <w:bookmarkStart w:id="221" w:name="_Toc117416749"/>
      <w:bookmarkStart w:id="222" w:name="_Toc117484520"/>
      <w:bookmarkStart w:id="223" w:name="_Toc117652150"/>
      <w:bookmarkStart w:id="224" w:name="_Toc173144363"/>
      <w:bookmarkStart w:id="225" w:name="_Toc99560588"/>
      <w:r w:rsidRPr="00AE5615">
        <w:rPr>
          <w:rFonts w:ascii="宋体" w:hAnsi="宋体" w:hint="eastAsia"/>
          <w:lang w:eastAsia="zh-CN"/>
        </w:rPr>
        <w:lastRenderedPageBreak/>
        <w:t>6</w:t>
      </w:r>
      <w:r w:rsidRPr="00AE5615">
        <w:rPr>
          <w:rFonts w:ascii="宋体" w:hAnsi="宋体"/>
          <w:lang w:eastAsia="zh-CN"/>
        </w:rPr>
        <w:t>.</w:t>
      </w:r>
      <w:r w:rsidR="00CA2D13" w:rsidRPr="00AE5615">
        <w:rPr>
          <w:rFonts w:ascii="宋体" w:hAnsi="宋体" w:hint="eastAsia"/>
          <w:lang w:eastAsia="zh-CN"/>
        </w:rPr>
        <w:t>数据结构设计</w:t>
      </w:r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</w:p>
    <w:p w:rsidR="00CA2D13" w:rsidRPr="00AE5615" w:rsidRDefault="00AA30E0" w:rsidP="00CA2D13">
      <w:pPr>
        <w:pStyle w:val="2"/>
        <w:ind w:left="540" w:hanging="540"/>
        <w:rPr>
          <w:rFonts w:ascii="宋体" w:eastAsia="宋体" w:hAnsi="宋体"/>
          <w:lang w:eastAsia="zh-CN"/>
        </w:rPr>
      </w:pPr>
      <w:bookmarkStart w:id="226" w:name="_Toc111014547"/>
      <w:bookmarkStart w:id="227" w:name="_Toc116700397"/>
      <w:bookmarkStart w:id="228" w:name="_Toc116700461"/>
      <w:bookmarkStart w:id="229" w:name="_Toc116700514"/>
      <w:bookmarkStart w:id="230" w:name="_Toc116788515"/>
      <w:bookmarkStart w:id="231" w:name="_Toc116788639"/>
      <w:bookmarkStart w:id="232" w:name="_Toc116873685"/>
      <w:bookmarkStart w:id="233" w:name="_Toc117416750"/>
      <w:bookmarkStart w:id="234" w:name="_Toc117484521"/>
      <w:bookmarkStart w:id="235" w:name="_Toc117652151"/>
      <w:bookmarkStart w:id="236" w:name="_Toc173144364"/>
      <w:bookmarkStart w:id="237" w:name="_Toc99560589"/>
      <w:r w:rsidRPr="00AE5615">
        <w:rPr>
          <w:rFonts w:ascii="宋体" w:eastAsia="宋体" w:hAnsi="宋体" w:hint="eastAsia"/>
          <w:lang w:eastAsia="zh-CN"/>
        </w:rPr>
        <w:t>6.1数据结构</w:t>
      </w:r>
      <w:proofErr w:type="gramStart"/>
      <w:r w:rsidRPr="00AE5615">
        <w:rPr>
          <w:rFonts w:ascii="宋体" w:eastAsia="宋体" w:hAnsi="宋体" w:hint="eastAsia"/>
          <w:lang w:eastAsia="zh-CN"/>
        </w:rPr>
        <w:t>一</w:t>
      </w:r>
      <w:proofErr w:type="gramEnd"/>
      <w:r w:rsidRPr="00AE5615">
        <w:rPr>
          <w:rFonts w:ascii="宋体" w:eastAsia="宋体" w:hAnsi="宋体" w:hint="eastAsia"/>
          <w:lang w:eastAsia="zh-CN"/>
        </w:rPr>
        <w:t>（从模块之间的接口中抽象而来）</w:t>
      </w:r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</w:p>
    <w:p w:rsidR="00CA2D13" w:rsidRPr="00AE5615" w:rsidRDefault="00CA2D13" w:rsidP="004B71F2">
      <w:pPr>
        <w:pStyle w:val="3"/>
        <w:ind w:leftChars="100" w:left="210" w:firstLineChars="100" w:firstLine="321"/>
        <w:rPr>
          <w:rFonts w:ascii="宋体" w:hAnsi="宋体"/>
          <w:lang w:eastAsia="zh-CN"/>
        </w:rPr>
      </w:pPr>
      <w:bookmarkStart w:id="238" w:name="_Toc111014548"/>
      <w:bookmarkStart w:id="239" w:name="_Toc116700398"/>
      <w:bookmarkStart w:id="240" w:name="_Toc116700462"/>
      <w:bookmarkStart w:id="241" w:name="_Toc116700515"/>
      <w:bookmarkStart w:id="242" w:name="_Toc116788516"/>
      <w:bookmarkStart w:id="243" w:name="_Toc116788640"/>
      <w:bookmarkStart w:id="244" w:name="_Toc116873686"/>
      <w:bookmarkStart w:id="245" w:name="_Toc117416751"/>
      <w:bookmarkStart w:id="246" w:name="_Toc117484522"/>
      <w:bookmarkStart w:id="247" w:name="_Toc117652152"/>
      <w:bookmarkStart w:id="248" w:name="_Toc173144365"/>
      <w:bookmarkStart w:id="249" w:name="_Toc399591649"/>
      <w:bookmarkStart w:id="250" w:name="_Toc99560590"/>
      <w:r w:rsidRPr="00AE5615">
        <w:rPr>
          <w:rFonts w:ascii="宋体" w:hAnsi="宋体" w:hint="eastAsia"/>
          <w:lang w:eastAsia="zh-CN"/>
        </w:rPr>
        <w:t>数据流</w:t>
      </w:r>
      <w:proofErr w:type="gramStart"/>
      <w:r w:rsidRPr="00AE5615">
        <w:rPr>
          <w:rFonts w:ascii="宋体" w:hAnsi="宋体" w:hint="eastAsia"/>
          <w:lang w:eastAsia="zh-CN"/>
        </w:rPr>
        <w:t>一</w:t>
      </w:r>
      <w:proofErr w:type="gramEnd"/>
      <w:r w:rsidRPr="00AE5615">
        <w:rPr>
          <w:rFonts w:ascii="宋体" w:hAnsi="宋体" w:hint="eastAsia"/>
          <w:lang w:eastAsia="zh-CN"/>
        </w:rPr>
        <w:t>(</w:t>
      </w:r>
      <w:r w:rsidRPr="00AE5615">
        <w:rPr>
          <w:rFonts w:ascii="宋体" w:hAnsi="宋体" w:hint="eastAsia"/>
          <w:i/>
          <w:iCs/>
          <w:color w:val="0000FF"/>
          <w:lang w:eastAsia="zh-CN"/>
        </w:rPr>
        <w:t>数据流是根据系统的运行控制中抽象而来的</w:t>
      </w:r>
      <w:r w:rsidRPr="00AE5615">
        <w:rPr>
          <w:rFonts w:ascii="宋体" w:hAnsi="宋体" w:hint="eastAsia"/>
          <w:lang w:eastAsia="zh-CN"/>
        </w:rPr>
        <w:t>)</w:t>
      </w:r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50"/>
    </w:p>
    <w:p w:rsidR="00CA2D13" w:rsidRPr="00AE5615" w:rsidRDefault="00CA2D13" w:rsidP="00CA2D13">
      <w:pPr>
        <w:pStyle w:val="HD1"/>
        <w:rPr>
          <w:rFonts w:ascii="宋体" w:hAnsi="宋体"/>
          <w:sz w:val="21"/>
        </w:rPr>
      </w:pPr>
      <w:r w:rsidRPr="00AE5615">
        <w:rPr>
          <w:rFonts w:ascii="宋体" w:hAnsi="宋体" w:hint="eastAsia"/>
          <w:sz w:val="21"/>
        </w:rPr>
        <w:t>（</w:t>
      </w:r>
      <w:r w:rsidRPr="00AE5615">
        <w:rPr>
          <w:rFonts w:ascii="宋体" w:hAnsi="宋体" w:hint="eastAsia"/>
          <w:i/>
          <w:iCs/>
          <w:color w:val="0000FF"/>
          <w:kern w:val="0"/>
          <w:sz w:val="21"/>
        </w:rPr>
        <w:t>描述如下内容：</w:t>
      </w:r>
    </w:p>
    <w:p w:rsidR="00CA2D13" w:rsidRPr="00AE5615" w:rsidRDefault="00CA2D13" w:rsidP="00CA2D13">
      <w:pPr>
        <w:pStyle w:val="HD1"/>
        <w:ind w:left="540" w:firstLine="0"/>
        <w:rPr>
          <w:rFonts w:ascii="宋体" w:hAnsi="宋体"/>
          <w:i/>
          <w:iCs/>
          <w:color w:val="0000FF"/>
          <w:kern w:val="0"/>
          <w:sz w:val="21"/>
        </w:rPr>
      </w:pPr>
      <w:r w:rsidRPr="00AE5615">
        <w:rPr>
          <w:rFonts w:ascii="宋体" w:hAnsi="宋体" w:hint="eastAsia"/>
          <w:i/>
          <w:iCs/>
          <w:color w:val="0000FF"/>
          <w:kern w:val="0"/>
          <w:sz w:val="21"/>
        </w:rPr>
        <w:t>1、数据处理：说明关键数据在传送时引起状态变化的数据处理情况，说明对数据进行处理的模块；</w:t>
      </w:r>
    </w:p>
    <w:p w:rsidR="00CA2D13" w:rsidRPr="00AE5615" w:rsidRDefault="00CA2D13" w:rsidP="00CA2D13">
      <w:pPr>
        <w:pStyle w:val="HD1"/>
        <w:ind w:left="540" w:firstLine="0"/>
        <w:rPr>
          <w:rFonts w:ascii="宋体" w:hAnsi="宋体"/>
          <w:sz w:val="21"/>
        </w:rPr>
      </w:pPr>
      <w:r w:rsidRPr="00AE5615">
        <w:rPr>
          <w:rFonts w:ascii="宋体" w:hAnsi="宋体" w:hint="eastAsia"/>
          <w:i/>
          <w:iCs/>
          <w:color w:val="0000FF"/>
          <w:kern w:val="0"/>
          <w:sz w:val="21"/>
        </w:rPr>
        <w:t>2、数据状态：说明对每种数据状态的数据存储形式、表现方式</w:t>
      </w:r>
      <w:r w:rsidRPr="00AE5615">
        <w:rPr>
          <w:rFonts w:ascii="宋体" w:hAnsi="宋体" w:hint="eastAsia"/>
          <w:sz w:val="21"/>
        </w:rPr>
        <w:t>）</w:t>
      </w:r>
    </w:p>
    <w:p w:rsidR="00CA2D13" w:rsidRPr="00AE5615" w:rsidRDefault="00CA2D13" w:rsidP="00CA2D13">
      <w:pPr>
        <w:pStyle w:val="HD1"/>
        <w:rPr>
          <w:rFonts w:ascii="宋体" w:hAnsi="宋体"/>
        </w:rPr>
      </w:pPr>
      <w:r w:rsidRPr="00AE5615">
        <w:rPr>
          <w:rFonts w:ascii="宋体" w:hAnsi="宋体"/>
        </w:rPr>
        <w:object w:dxaOrig="10772" w:dyaOrig="2387" w14:anchorId="338C0B80">
          <v:shape id="_x0000_i1025" type="#_x0000_t75" style="width:415.15pt;height:91.9pt" o:ole="">
            <v:imagedata r:id="rId11" o:title=""/>
          </v:shape>
          <o:OLEObject Type="Embed" ProgID="Visio.Drawing.11" ShapeID="_x0000_i1025" DrawAspect="Content" ObjectID="_1710174051" r:id="rId12"/>
        </w:object>
      </w:r>
    </w:p>
    <w:p w:rsidR="00CA2D13" w:rsidRPr="00AE5615" w:rsidRDefault="00CA2D13" w:rsidP="00B03B5C">
      <w:pPr>
        <w:pStyle w:val="3"/>
        <w:ind w:leftChars="100" w:left="210" w:firstLineChars="100" w:firstLine="321"/>
        <w:rPr>
          <w:rFonts w:ascii="宋体" w:hAnsi="宋体"/>
          <w:lang w:eastAsia="zh-CN"/>
        </w:rPr>
      </w:pPr>
      <w:bookmarkStart w:id="251" w:name="_Toc111014549"/>
      <w:bookmarkStart w:id="252" w:name="_Toc116700399"/>
      <w:bookmarkStart w:id="253" w:name="_Toc116700463"/>
      <w:bookmarkStart w:id="254" w:name="_Toc116700516"/>
      <w:bookmarkStart w:id="255" w:name="_Toc116788517"/>
      <w:bookmarkStart w:id="256" w:name="_Toc116788641"/>
      <w:bookmarkStart w:id="257" w:name="_Toc116873687"/>
      <w:bookmarkStart w:id="258" w:name="_Toc117416752"/>
      <w:bookmarkStart w:id="259" w:name="_Toc117484523"/>
      <w:bookmarkStart w:id="260" w:name="_Toc117652153"/>
      <w:bookmarkStart w:id="261" w:name="_Toc173144366"/>
      <w:bookmarkStart w:id="262" w:name="_Toc99560591"/>
      <w:r w:rsidRPr="00AE5615">
        <w:rPr>
          <w:rFonts w:ascii="宋体" w:hAnsi="宋体" w:hint="eastAsia"/>
          <w:lang w:eastAsia="zh-CN"/>
        </w:rPr>
        <w:t>逻辑结构设计</w:t>
      </w:r>
      <w:bookmarkEnd w:id="249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</w:p>
    <w:p w:rsidR="00CA2D13" w:rsidRPr="00AE5615" w:rsidRDefault="00CA2D13" w:rsidP="00CA2D13">
      <w:pPr>
        <w:pStyle w:val="aa"/>
        <w:rPr>
          <w:rFonts w:ascii="宋体" w:hAnsi="宋体"/>
          <w:sz w:val="21"/>
        </w:rPr>
      </w:pPr>
      <w:r w:rsidRPr="00AE5615">
        <w:rPr>
          <w:rFonts w:ascii="宋体" w:hAnsi="宋体" w:hint="eastAsia"/>
          <w:sz w:val="21"/>
        </w:rPr>
        <w:t>（</w:t>
      </w:r>
      <w:r w:rsidRPr="00AE5615">
        <w:rPr>
          <w:rFonts w:ascii="宋体" w:hAnsi="宋体" w:hint="eastAsia"/>
          <w:i/>
          <w:iCs/>
          <w:color w:val="0000FF"/>
          <w:sz w:val="21"/>
        </w:rPr>
        <w:t>说明系统全局、模块接口所采用的数据结构</w:t>
      </w:r>
      <w:r w:rsidRPr="00AE5615">
        <w:rPr>
          <w:rFonts w:ascii="宋体" w:hAnsi="宋体" w:hint="eastAsia"/>
          <w:sz w:val="21"/>
        </w:rPr>
        <w:t>）</w:t>
      </w:r>
    </w:p>
    <w:p w:rsidR="00CA2D13" w:rsidRPr="00AE5615" w:rsidRDefault="00CA2D13" w:rsidP="00CA2D13">
      <w:pPr>
        <w:pStyle w:val="aa"/>
        <w:rPr>
          <w:rFonts w:ascii="宋体" w:hAnsi="宋体"/>
          <w:sz w:val="21"/>
        </w:rPr>
      </w:pPr>
      <w:r w:rsidRPr="00AE5615">
        <w:rPr>
          <w:rFonts w:ascii="宋体" w:hAnsi="宋体" w:hint="eastAsia"/>
          <w:sz w:val="21"/>
        </w:rPr>
        <w:t>（</w:t>
      </w:r>
      <w:r w:rsidRPr="00AE5615">
        <w:rPr>
          <w:rFonts w:ascii="宋体" w:hAnsi="宋体" w:hint="eastAsia"/>
          <w:i/>
          <w:iCs/>
          <w:color w:val="0000FF"/>
          <w:sz w:val="21"/>
        </w:rPr>
        <w:t>说明对系统数据物理存储的模式和方法</w:t>
      </w:r>
      <w:r w:rsidRPr="00AE5615">
        <w:rPr>
          <w:rFonts w:ascii="宋体" w:hAnsi="宋体" w:hint="eastAsia"/>
          <w:sz w:val="21"/>
        </w:rPr>
        <w:t>）</w:t>
      </w:r>
    </w:p>
    <w:p w:rsidR="003C75CD" w:rsidRPr="00AE5615" w:rsidRDefault="003C75CD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AA30E0" w:rsidP="00772490">
      <w:pPr>
        <w:pStyle w:val="1"/>
        <w:rPr>
          <w:rFonts w:ascii="宋体" w:hAnsi="宋体"/>
          <w:lang w:eastAsia="zh-CN"/>
        </w:rPr>
      </w:pPr>
      <w:bookmarkStart w:id="263" w:name="_Toc111014552"/>
      <w:bookmarkStart w:id="264" w:name="_Toc116700402"/>
      <w:bookmarkStart w:id="265" w:name="_Toc116700466"/>
      <w:bookmarkStart w:id="266" w:name="_Toc116700519"/>
      <w:bookmarkStart w:id="267" w:name="_Toc116788520"/>
      <w:bookmarkStart w:id="268" w:name="_Toc116788644"/>
      <w:bookmarkStart w:id="269" w:name="_Toc116873690"/>
      <w:bookmarkStart w:id="270" w:name="_Toc117416755"/>
      <w:bookmarkStart w:id="271" w:name="_Toc117484526"/>
      <w:bookmarkStart w:id="272" w:name="_Toc117652156"/>
      <w:bookmarkStart w:id="273" w:name="_Toc173144369"/>
      <w:bookmarkStart w:id="274" w:name="_Toc99560592"/>
      <w:r w:rsidRPr="00AE5615">
        <w:rPr>
          <w:rFonts w:ascii="宋体" w:hAnsi="宋体" w:hint="eastAsia"/>
          <w:lang w:eastAsia="zh-CN"/>
        </w:rPr>
        <w:lastRenderedPageBreak/>
        <w:t>7.</w:t>
      </w:r>
      <w:r w:rsidRPr="00AE5615">
        <w:rPr>
          <w:rFonts w:ascii="宋体" w:hAnsi="宋体"/>
          <w:lang w:eastAsia="zh-CN"/>
        </w:rPr>
        <w:t xml:space="preserve"> </w:t>
      </w:r>
      <w:r w:rsidR="000E3969" w:rsidRPr="00AE5615">
        <w:rPr>
          <w:rFonts w:ascii="宋体" w:hAnsi="宋体" w:hint="eastAsia"/>
          <w:lang w:eastAsia="zh-CN"/>
        </w:rPr>
        <w:t>异常处理</w:t>
      </w:r>
      <w:r w:rsidR="003C75CD" w:rsidRPr="00AE5615">
        <w:rPr>
          <w:rFonts w:ascii="宋体" w:hAnsi="宋体" w:hint="eastAsia"/>
          <w:lang w:eastAsia="zh-CN"/>
        </w:rPr>
        <w:t>设计</w:t>
      </w:r>
      <w:bookmarkStart w:id="275" w:name="_Toc116700403"/>
      <w:bookmarkStart w:id="276" w:name="_Toc116700467"/>
      <w:bookmarkStart w:id="277" w:name="_Toc116700520"/>
      <w:bookmarkStart w:id="278" w:name="_Toc116788521"/>
      <w:bookmarkStart w:id="279" w:name="_Toc116788645"/>
      <w:bookmarkStart w:id="280" w:name="_Toc116873691"/>
      <w:bookmarkStart w:id="281" w:name="_Toc117416756"/>
      <w:bookmarkStart w:id="282" w:name="_Toc117484527"/>
      <w:bookmarkStart w:id="283" w:name="_Toc117652157"/>
      <w:bookmarkStart w:id="284" w:name="_Toc173144370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tbl>
      <w:tblPr>
        <w:tblStyle w:val="ac"/>
        <w:tblW w:w="8926" w:type="dxa"/>
        <w:tblLook w:val="04A0" w:firstRow="1" w:lastRow="0" w:firstColumn="1" w:lastColumn="0" w:noHBand="0" w:noVBand="1"/>
      </w:tblPr>
      <w:tblGrid>
        <w:gridCol w:w="2972"/>
        <w:gridCol w:w="5954"/>
      </w:tblGrid>
      <w:tr w:rsidR="00F63D77" w:rsidRPr="00AE5615" w:rsidTr="00A97F35">
        <w:tc>
          <w:tcPr>
            <w:tcW w:w="2972" w:type="dxa"/>
          </w:tcPr>
          <w:p w:rsidR="00F63D77" w:rsidRPr="00AE5615" w:rsidRDefault="00F63D77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异常类型</w:t>
            </w:r>
          </w:p>
        </w:tc>
        <w:tc>
          <w:tcPr>
            <w:tcW w:w="5954" w:type="dxa"/>
          </w:tcPr>
          <w:p w:rsidR="00F63D77" w:rsidRPr="00AE5615" w:rsidRDefault="00F63D77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处理方案</w:t>
            </w:r>
          </w:p>
        </w:tc>
      </w:tr>
      <w:tr w:rsidR="00F63D77" w:rsidRPr="00AE5615" w:rsidTr="00A97F35">
        <w:tc>
          <w:tcPr>
            <w:tcW w:w="2972" w:type="dxa"/>
          </w:tcPr>
          <w:p w:rsidR="00F63D77" w:rsidRPr="00AE5615" w:rsidRDefault="0085164A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测试用例执行过程中</w:t>
            </w:r>
            <w:r w:rsidR="00F63D77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超时。单元测试用例没有返回测试结果，example</w:t>
            </w:r>
            <w:r w:rsidR="00F63D77" w:rsidRPr="00AE5615">
              <w:rPr>
                <w:rFonts w:ascii="宋体" w:hAnsi="宋体"/>
                <w:sz w:val="15"/>
                <w:szCs w:val="15"/>
                <w:lang w:eastAsia="zh-CN"/>
              </w:rPr>
              <w:t xml:space="preserve"> </w:t>
            </w:r>
            <w:r w:rsidR="00F63D77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app没有log打印。</w:t>
            </w:r>
          </w:p>
        </w:tc>
        <w:tc>
          <w:tcPr>
            <w:tcW w:w="5954" w:type="dxa"/>
          </w:tcPr>
          <w:p w:rsidR="00F63D77" w:rsidRPr="00AE5615" w:rsidRDefault="00F63D77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由硬件板通信模块 做超时判断，超时之后判断为程序跑飞，h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>ang</w:t>
            </w: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 xml:space="preserve">。 </w:t>
            </w:r>
          </w:p>
          <w:p w:rsidR="00F63D77" w:rsidRPr="00AE5615" w:rsidRDefault="00F63D77" w:rsidP="00F63D77">
            <w:pPr>
              <w:pStyle w:val="ad"/>
              <w:numPr>
                <w:ilvl w:val="0"/>
                <w:numId w:val="25"/>
              </w:numPr>
              <w:ind w:firstLineChars="0"/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进行FPGA板子复位。</w:t>
            </w:r>
          </w:p>
          <w:p w:rsidR="00F63D77" w:rsidRPr="00AE5615" w:rsidRDefault="00F63D77" w:rsidP="00F63D77">
            <w:pPr>
              <w:pStyle w:val="ad"/>
              <w:numPr>
                <w:ilvl w:val="0"/>
                <w:numId w:val="25"/>
              </w:numPr>
              <w:ind w:firstLineChars="0"/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通知 测试结果收集模块 该测试用例fail</w:t>
            </w:r>
          </w:p>
          <w:p w:rsidR="00F63D77" w:rsidRPr="00AE5615" w:rsidRDefault="00F63D77" w:rsidP="00F63D77">
            <w:pPr>
              <w:pStyle w:val="ad"/>
              <w:numPr>
                <w:ilvl w:val="0"/>
                <w:numId w:val="25"/>
              </w:numPr>
              <w:ind w:firstLineChars="0"/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通知 测试流程管理模块 进行下一个测试用例。</w:t>
            </w:r>
          </w:p>
        </w:tc>
      </w:tr>
      <w:tr w:rsidR="00F63D77" w:rsidRPr="00AE5615" w:rsidTr="00A97F35">
        <w:tc>
          <w:tcPr>
            <w:tcW w:w="2972" w:type="dxa"/>
          </w:tcPr>
          <w:p w:rsidR="00F63D77" w:rsidRPr="00AE5615" w:rsidRDefault="0085164A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测试用例执行过程中发生</w:t>
            </w:r>
            <w:r w:rsidR="00A76AB4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exception</w:t>
            </w:r>
            <w:r w:rsidR="0073339B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。</w:t>
            </w:r>
          </w:p>
        </w:tc>
        <w:tc>
          <w:tcPr>
            <w:tcW w:w="5954" w:type="dxa"/>
          </w:tcPr>
          <w:p w:rsidR="009677D0" w:rsidRPr="00AE5615" w:rsidRDefault="009677D0" w:rsidP="009677D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由硬件板通信模块 做l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>og</w:t>
            </w: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 xml:space="preserve">关键字判断。 </w:t>
            </w:r>
          </w:p>
          <w:p w:rsidR="00F63D77" w:rsidRPr="00AE5615" w:rsidRDefault="00443829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处理方案同上</w:t>
            </w:r>
            <w:r w:rsidR="009677D0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。</w:t>
            </w:r>
          </w:p>
        </w:tc>
      </w:tr>
      <w:tr w:rsidR="00C15E7B" w:rsidRPr="00AE5615" w:rsidTr="00A97F35">
        <w:tc>
          <w:tcPr>
            <w:tcW w:w="2972" w:type="dxa"/>
          </w:tcPr>
          <w:p w:rsidR="00C15E7B" w:rsidRPr="00AE5615" w:rsidRDefault="0073339B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测试用例执行过程中发生重启。</w:t>
            </w:r>
          </w:p>
        </w:tc>
        <w:tc>
          <w:tcPr>
            <w:tcW w:w="5954" w:type="dxa"/>
          </w:tcPr>
          <w:p w:rsidR="00443829" w:rsidRPr="00AE5615" w:rsidRDefault="00443829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由硬件板通信模块 做l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>og</w:t>
            </w: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 xml:space="preserve">关键字判断。 </w:t>
            </w:r>
          </w:p>
          <w:p w:rsidR="00C15E7B" w:rsidRPr="00AE5615" w:rsidRDefault="00443829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处理方案同上。</w:t>
            </w:r>
          </w:p>
        </w:tc>
      </w:tr>
      <w:tr w:rsidR="009622EF" w:rsidRPr="00AE5615" w:rsidTr="00A97F35">
        <w:tc>
          <w:tcPr>
            <w:tcW w:w="2972" w:type="dxa"/>
          </w:tcPr>
          <w:p w:rsidR="009622EF" w:rsidRPr="00AE5615" w:rsidRDefault="009C06BA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组合t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>est case</w:t>
            </w:r>
          </w:p>
        </w:tc>
        <w:tc>
          <w:tcPr>
            <w:tcW w:w="5954" w:type="dxa"/>
          </w:tcPr>
          <w:p w:rsidR="009622EF" w:rsidRPr="00AE5615" w:rsidRDefault="007E47D9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组合t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>est case</w:t>
            </w: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作为异常处理的一种特例。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部分测试需要做一些特殊的操作，比如系统复位，深睡眠后唤醒等，并且在这些特殊操作之后可能再执行另外其他的测试用例（比如深睡眠之后，需要按键唤醒，唤醒之后再检查系统是否正常）。这种情况下两个test</w:t>
            </w:r>
            <w:r w:rsidR="009C06BA" w:rsidRPr="00AE5615">
              <w:rPr>
                <w:rFonts w:ascii="宋体" w:hAnsi="宋体"/>
                <w:sz w:val="15"/>
                <w:szCs w:val="15"/>
                <w:lang w:eastAsia="zh-CN"/>
              </w:rPr>
              <w:t xml:space="preserve"> 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case组合成一个完整的测试（组合</w:t>
            </w:r>
            <w:r w:rsidR="00010640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t</w:t>
            </w:r>
            <w:r w:rsidR="00010640" w:rsidRPr="00AE5615">
              <w:rPr>
                <w:rFonts w:ascii="宋体" w:hAnsi="宋体"/>
                <w:sz w:val="15"/>
                <w:szCs w:val="15"/>
                <w:lang w:eastAsia="zh-CN"/>
              </w:rPr>
              <w:t xml:space="preserve">est 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case）</w:t>
            </w:r>
            <w:r w:rsidR="00C17D89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。前</w:t>
            </w:r>
            <w:r w:rsidR="006149E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一个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t</w:t>
            </w:r>
            <w:r w:rsidR="009C06BA" w:rsidRPr="00AE5615">
              <w:rPr>
                <w:rFonts w:ascii="宋体" w:hAnsi="宋体"/>
                <w:sz w:val="15"/>
                <w:szCs w:val="15"/>
                <w:lang w:eastAsia="zh-CN"/>
              </w:rPr>
              <w:t xml:space="preserve">est 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case进入深睡眠</w:t>
            </w:r>
            <w:r w:rsidR="00C17D89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之前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，通知</w:t>
            </w:r>
            <w:r w:rsidR="00C17D89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 xml:space="preserve"> 测试流程管理模块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后续需要做唤醒处理</w:t>
            </w:r>
            <w:r w:rsidR="00071FBF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以及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唤醒之后首先要执行的另外一个test</w:t>
            </w:r>
            <w:r w:rsidR="009C06BA" w:rsidRPr="00AE5615">
              <w:rPr>
                <w:rFonts w:ascii="宋体" w:hAnsi="宋体"/>
                <w:sz w:val="15"/>
                <w:szCs w:val="15"/>
                <w:lang w:eastAsia="zh-CN"/>
              </w:rPr>
              <w:t xml:space="preserve"> 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case</w:t>
            </w:r>
            <w:r w:rsidR="009C06BA" w:rsidRPr="00AE5615">
              <w:rPr>
                <w:rFonts w:ascii="宋体" w:hAnsi="宋体"/>
                <w:sz w:val="15"/>
                <w:szCs w:val="15"/>
                <w:lang w:eastAsia="zh-CN"/>
              </w:rPr>
              <w:t xml:space="preserve"> </w:t>
            </w:r>
            <w:r w:rsidR="009C06BA"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（深睡眠之后的检查）。</w:t>
            </w:r>
          </w:p>
        </w:tc>
      </w:tr>
      <w:tr w:rsidR="009C06BA" w:rsidRPr="00AE5615" w:rsidTr="00A97F35">
        <w:tc>
          <w:tcPr>
            <w:tcW w:w="2972" w:type="dxa"/>
          </w:tcPr>
          <w:p w:rsidR="009C06BA" w:rsidRPr="00AE5615" w:rsidRDefault="008E1BAC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S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>TM32/Arduino</w:t>
            </w: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硬件请求超时</w:t>
            </w:r>
          </w:p>
        </w:tc>
        <w:tc>
          <w:tcPr>
            <w:tcW w:w="5954" w:type="dxa"/>
          </w:tcPr>
          <w:p w:rsidR="009C06BA" w:rsidRPr="00AE5615" w:rsidRDefault="008E1BAC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判断为S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>TM32/Arduino</w:t>
            </w: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 xml:space="preserve">程序问题。当前测试用例的结果为 </w:t>
            </w:r>
            <w:r w:rsidRPr="00AE5615">
              <w:rPr>
                <w:rFonts w:ascii="宋体" w:hAnsi="宋体"/>
                <w:sz w:val="15"/>
                <w:szCs w:val="15"/>
                <w:lang w:eastAsia="zh-CN"/>
              </w:rPr>
              <w:t xml:space="preserve">NA </w:t>
            </w: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（没有测试）。</w:t>
            </w:r>
          </w:p>
        </w:tc>
      </w:tr>
    </w:tbl>
    <w:p w:rsidR="00772490" w:rsidRPr="00AE5615" w:rsidRDefault="00772490" w:rsidP="00772490">
      <w:pPr>
        <w:rPr>
          <w:rFonts w:ascii="宋体" w:hAnsi="宋体"/>
          <w:lang w:eastAsia="zh-CN"/>
        </w:rPr>
      </w:pPr>
    </w:p>
    <w:p w:rsidR="00772490" w:rsidRPr="00AE5615" w:rsidRDefault="00772490" w:rsidP="00772490">
      <w:pPr>
        <w:rPr>
          <w:rFonts w:ascii="宋体" w:hAnsi="宋体"/>
          <w:lang w:eastAsia="zh-CN"/>
        </w:rPr>
      </w:pPr>
    </w:p>
    <w:bookmarkEnd w:id="275"/>
    <w:bookmarkEnd w:id="276"/>
    <w:bookmarkEnd w:id="277"/>
    <w:bookmarkEnd w:id="278"/>
    <w:bookmarkEnd w:id="279"/>
    <w:bookmarkEnd w:id="280"/>
    <w:bookmarkEnd w:id="281"/>
    <w:bookmarkEnd w:id="282"/>
    <w:bookmarkEnd w:id="283"/>
    <w:bookmarkEnd w:id="284"/>
    <w:p w:rsidR="003C75CD" w:rsidRPr="00AE5615" w:rsidRDefault="003C75CD" w:rsidP="00825782">
      <w:pPr>
        <w:pStyle w:val="aa"/>
        <w:ind w:left="0"/>
        <w:rPr>
          <w:rFonts w:ascii="宋体" w:hAnsi="宋体"/>
          <w:sz w:val="21"/>
        </w:rPr>
      </w:pPr>
    </w:p>
    <w:p w:rsidR="003C75CD" w:rsidRPr="00AE5615" w:rsidRDefault="003C75CD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B956FE" w:rsidRPr="00AE5615" w:rsidRDefault="006F162B" w:rsidP="00B956FE">
      <w:pPr>
        <w:pStyle w:val="1"/>
        <w:rPr>
          <w:rFonts w:ascii="宋体" w:hAnsi="宋体"/>
          <w:lang w:eastAsia="zh-CN"/>
        </w:rPr>
      </w:pPr>
      <w:bookmarkStart w:id="285" w:name="_Toc99560593"/>
      <w:r w:rsidRPr="00AE5615">
        <w:rPr>
          <w:rFonts w:ascii="宋体" w:hAnsi="宋体" w:hint="eastAsia"/>
          <w:lang w:eastAsia="zh-CN"/>
        </w:rPr>
        <w:lastRenderedPageBreak/>
        <w:t>8.</w:t>
      </w:r>
      <w:r w:rsidRPr="00AE5615">
        <w:rPr>
          <w:rFonts w:ascii="宋体" w:hAnsi="宋体"/>
          <w:lang w:eastAsia="zh-CN"/>
        </w:rPr>
        <w:t xml:space="preserve"> </w:t>
      </w:r>
      <w:r w:rsidR="00B956FE" w:rsidRPr="00AE5615">
        <w:rPr>
          <w:rFonts w:ascii="宋体" w:hAnsi="宋体" w:hint="eastAsia"/>
          <w:lang w:eastAsia="zh-CN"/>
        </w:rPr>
        <w:t>系统扩展</w:t>
      </w:r>
      <w:bookmarkEnd w:id="285"/>
    </w:p>
    <w:p w:rsidR="00B956FE" w:rsidRDefault="008E13C6" w:rsidP="008E13C6">
      <w:pPr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lang w:eastAsia="zh-CN"/>
        </w:rPr>
        <w:t xml:space="preserve"> </w:t>
      </w:r>
      <w:r w:rsidR="00753879">
        <w:rPr>
          <w:lang w:eastAsia="zh-CN"/>
        </w:rPr>
        <w:t xml:space="preserve"> </w:t>
      </w:r>
      <w:r>
        <w:rPr>
          <w:rFonts w:hint="eastAsia"/>
          <w:lang w:eastAsia="zh-CN"/>
        </w:rPr>
        <w:t>支持</w:t>
      </w:r>
      <w:r w:rsidRPr="00AE5615">
        <w:rPr>
          <w:rFonts w:hint="eastAsia"/>
          <w:lang w:eastAsia="zh-CN"/>
        </w:rPr>
        <w:t>增加</w:t>
      </w:r>
      <w:r>
        <w:rPr>
          <w:rFonts w:hint="eastAsia"/>
          <w:lang w:eastAsia="zh-CN"/>
        </w:rPr>
        <w:t>新的</w:t>
      </w:r>
      <w:r w:rsidRPr="00AE5615">
        <w:rPr>
          <w:rFonts w:hint="eastAsia"/>
          <w:lang w:eastAsia="zh-CN"/>
        </w:rPr>
        <w:t>测试用例</w:t>
      </w:r>
    </w:p>
    <w:p w:rsidR="00415B94" w:rsidRDefault="00D82EFF" w:rsidP="008E13C6">
      <w:pPr>
        <w:rPr>
          <w:lang w:eastAsia="zh-CN"/>
        </w:rPr>
      </w:pPr>
      <w:r>
        <w:rPr>
          <w:rFonts w:hint="eastAsia"/>
          <w:lang w:eastAsia="zh-CN"/>
        </w:rPr>
        <w:t>需要建测试服务器管理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单元测试用例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功能测试用例。自动化测试的框架</w:t>
      </w:r>
      <w:r w:rsidR="00753879">
        <w:rPr>
          <w:rFonts w:hint="eastAsia"/>
          <w:lang w:eastAsia="zh-CN"/>
        </w:rPr>
        <w:t>设计需要能够满足不断增长的测试用例的需求</w:t>
      </w:r>
      <w:r>
        <w:rPr>
          <w:rFonts w:hint="eastAsia"/>
          <w:lang w:eastAsia="zh-CN"/>
        </w:rPr>
        <w:t>。</w:t>
      </w:r>
    </w:p>
    <w:p w:rsidR="00D82EFF" w:rsidRPr="00AE5615" w:rsidRDefault="00D82EFF" w:rsidP="008E13C6">
      <w:pPr>
        <w:rPr>
          <w:lang w:eastAsia="zh-CN"/>
        </w:rPr>
      </w:pPr>
    </w:p>
    <w:p w:rsidR="00B956FE" w:rsidRDefault="00753879" w:rsidP="00753879">
      <w:pPr>
        <w:pStyle w:val="ad"/>
        <w:numPr>
          <w:ilvl w:val="0"/>
          <w:numId w:val="1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自动化测试框架作为</w:t>
      </w:r>
      <w:r w:rsidR="008E13C6" w:rsidRPr="00AE5615">
        <w:rPr>
          <w:rFonts w:hint="eastAsia"/>
          <w:lang w:eastAsia="zh-CN"/>
        </w:rPr>
        <w:t>CI</w:t>
      </w:r>
      <w:r w:rsidR="008E13C6" w:rsidRPr="00AE5615">
        <w:rPr>
          <w:rFonts w:hint="eastAsia"/>
          <w:lang w:eastAsia="zh-CN"/>
        </w:rPr>
        <w:t>流程</w:t>
      </w:r>
      <w:r>
        <w:rPr>
          <w:rFonts w:hint="eastAsia"/>
          <w:lang w:eastAsia="zh-CN"/>
        </w:rPr>
        <w:t>的一部分。当前的框架设计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需要和后续的</w:t>
      </w:r>
      <w:r>
        <w:rPr>
          <w:rFonts w:hint="eastAsia"/>
          <w:lang w:eastAsia="zh-CN"/>
        </w:rPr>
        <w:t xml:space="preserve"> </w:t>
      </w:r>
      <w:r w:rsidR="008E13C6" w:rsidRPr="00AE5615">
        <w:rPr>
          <w:rFonts w:hint="eastAsia"/>
          <w:lang w:eastAsia="zh-CN"/>
        </w:rPr>
        <w:t>构建服务器，代码服务器，版本</w:t>
      </w:r>
      <w:r>
        <w:rPr>
          <w:rFonts w:hint="eastAsia"/>
          <w:lang w:eastAsia="zh-CN"/>
        </w:rPr>
        <w:t>发布</w:t>
      </w:r>
      <w:r w:rsidR="008E13C6" w:rsidRPr="00AE5615">
        <w:rPr>
          <w:rFonts w:hint="eastAsia"/>
          <w:lang w:eastAsia="zh-CN"/>
        </w:rPr>
        <w:t>服务器联动</w:t>
      </w:r>
      <w:r>
        <w:rPr>
          <w:rFonts w:hint="eastAsia"/>
          <w:lang w:eastAsia="zh-CN"/>
        </w:rPr>
        <w:t>，做成完整的</w:t>
      </w:r>
      <w:r>
        <w:rPr>
          <w:rFonts w:hint="eastAsia"/>
          <w:lang w:eastAsia="zh-CN"/>
        </w:rPr>
        <w:t>CI</w:t>
      </w:r>
      <w:r>
        <w:rPr>
          <w:rFonts w:hint="eastAsia"/>
          <w:lang w:eastAsia="zh-CN"/>
        </w:rPr>
        <w:t>流程。</w:t>
      </w:r>
    </w:p>
    <w:p w:rsidR="00975809" w:rsidRDefault="00975809" w:rsidP="00975809">
      <w:pPr>
        <w:pStyle w:val="ad"/>
        <w:ind w:left="360" w:firstLineChars="0" w:firstLine="0"/>
        <w:rPr>
          <w:lang w:eastAsia="zh-CN"/>
        </w:rPr>
      </w:pPr>
    </w:p>
    <w:p w:rsidR="00753879" w:rsidRPr="00AE5615" w:rsidRDefault="00975809" w:rsidP="00753879">
      <w:pPr>
        <w:pStyle w:val="ad"/>
        <w:numPr>
          <w:ilvl w:val="0"/>
          <w:numId w:val="1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自动化测试框架需要能够支撑多个板子同时进行测试</w:t>
      </w:r>
    </w:p>
    <w:p w:rsidR="00B956FE" w:rsidRPr="00AE5615" w:rsidRDefault="00B956FE" w:rsidP="00FA605C">
      <w:pPr>
        <w:pStyle w:val="aa"/>
        <w:ind w:left="0"/>
        <w:rPr>
          <w:rFonts w:ascii="宋体" w:hAnsi="宋体"/>
          <w:sz w:val="21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sectPr w:rsidR="004E0024" w:rsidRPr="00AE5615">
      <w:headerReference w:type="even" r:id="rId13"/>
      <w:headerReference w:type="default" r:id="rId14"/>
      <w:footerReference w:type="default" r:id="rId15"/>
      <w:head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704F" w:rsidRDefault="0021704F" w:rsidP="00BE7DA7">
      <w:r>
        <w:separator/>
      </w:r>
    </w:p>
  </w:endnote>
  <w:endnote w:type="continuationSeparator" w:id="0">
    <w:p w:rsidR="0021704F" w:rsidRDefault="0021704F" w:rsidP="00BE7D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90631" w:rsidRDefault="00190631">
    <w:pPr>
      <w:pStyle w:val="a5"/>
    </w:pPr>
    <w:r>
      <w:rPr>
        <w:rFonts w:hint="eastAsia"/>
      </w:rPr>
      <w:t xml:space="preserve">文档号 </w:t>
    </w:r>
    <w:r>
      <w:t>ID_TE_AR01_0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704F" w:rsidRDefault="0021704F" w:rsidP="00BE7DA7">
      <w:r>
        <w:separator/>
      </w:r>
    </w:p>
  </w:footnote>
  <w:footnote w:type="continuationSeparator" w:id="0">
    <w:p w:rsidR="0021704F" w:rsidRDefault="0021704F" w:rsidP="00BE7D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90631" w:rsidRDefault="00190631">
    <w:pPr>
      <w:pStyle w:val="a3"/>
    </w:pPr>
    <w:r>
      <w:rPr>
        <w:noProof/>
      </w:rPr>
      <w:pict w14:anchorId="3E2D77E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4224141" o:spid="_x0000_s2051" type="#_x0000_t136" style="position:absolute;left:0;text-align:left;margin-left:0;margin-top:0;width:532.2pt;height:53.2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Mooresilico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90631" w:rsidRDefault="00190631">
    <w:pPr>
      <w:pBdr>
        <w:left w:val="single" w:sz="12" w:space="11" w:color="4472C4" w:themeColor="accent1"/>
      </w:pBdr>
      <w:tabs>
        <w:tab w:val="left" w:pos="3620"/>
        <w:tab w:val="left" w:pos="3964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eastAsia="zh-CN"/>
      </w:rPr>
    </w:pPr>
    <w:r>
      <w:rPr>
        <w:noProof/>
      </w:rPr>
      <w:pict w14:anchorId="26F298B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4224142" o:spid="_x0000_s2052" type="#_x0000_t136" style="position:absolute;left:0;text-align:left;margin-left:0;margin-top:0;width:532.2pt;height:53.2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Mooresilicon Confidential"/>
          <w10:wrap anchorx="margin" anchory="margin"/>
        </v:shape>
      </w:pict>
    </w:r>
    <w:sdt>
      <w:sdtPr>
        <w:rPr>
          <w:rFonts w:hint="eastAsia"/>
          <w:color w:val="2F5496" w:themeColor="accent1" w:themeShade="BF"/>
          <w:sz w:val="26"/>
          <w:szCs w:val="26"/>
          <w:lang w:eastAsia="zh-CN"/>
        </w:rPr>
        <w:alias w:val="标题"/>
        <w:tag w:val=""/>
        <w:id w:val="-932208079"/>
        <w:placeholder>
          <w:docPart w:val="C93A25AAE961484FAA7839738F3E7D3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Pr="002D3837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自动化概要设计</w:t>
        </w:r>
        <w:r w:rsidRPr="002D3837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 xml:space="preserve">  </w:t>
        </w:r>
        <w:r>
          <w:rPr>
            <w:color w:val="2F5496" w:themeColor="accent1" w:themeShade="BF"/>
            <w:sz w:val="26"/>
            <w:szCs w:val="26"/>
            <w:lang w:eastAsia="zh-CN"/>
          </w:rPr>
          <w:t xml:space="preserve">                          </w:t>
        </w:r>
        <w:r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文档号</w:t>
        </w:r>
        <w:r w:rsidRPr="002D3837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ID_TE_AR01_01</w:t>
        </w:r>
      </w:sdtContent>
    </w:sdt>
  </w:p>
  <w:p w:rsidR="00190631" w:rsidRDefault="00190631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90631" w:rsidRDefault="00190631">
    <w:pPr>
      <w:pStyle w:val="a3"/>
    </w:pPr>
    <w:r>
      <w:rPr>
        <w:noProof/>
      </w:rPr>
      <w:pict w14:anchorId="513D324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4224140" o:spid="_x0000_s2050" type="#_x0000_t136" style="position:absolute;left:0;text-align:left;margin-left:0;margin-top:0;width:532.2pt;height:53.2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Mooresilicon Confidential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8BACED36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5C7233"/>
    <w:multiLevelType w:val="hybridMultilevel"/>
    <w:tmpl w:val="903E42A6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83062"/>
    <w:multiLevelType w:val="hybridMultilevel"/>
    <w:tmpl w:val="69B82192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870254"/>
    <w:multiLevelType w:val="hybridMultilevel"/>
    <w:tmpl w:val="C474382C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2F276A"/>
    <w:multiLevelType w:val="hybridMultilevel"/>
    <w:tmpl w:val="29B2DC7A"/>
    <w:lvl w:ilvl="0" w:tplc="05DE8D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70C300C"/>
    <w:multiLevelType w:val="hybridMultilevel"/>
    <w:tmpl w:val="A9CEE2B2"/>
    <w:lvl w:ilvl="0" w:tplc="9E56E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E0415F3"/>
    <w:multiLevelType w:val="hybridMultilevel"/>
    <w:tmpl w:val="6BAC1A4C"/>
    <w:lvl w:ilvl="0" w:tplc="F71A68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3BC77951"/>
    <w:multiLevelType w:val="hybridMultilevel"/>
    <w:tmpl w:val="6F2C86EC"/>
    <w:lvl w:ilvl="0" w:tplc="EFE00796">
      <w:start w:val="1"/>
      <w:numFmt w:val="decimal"/>
      <w:lvlText w:val="%1)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15468B0"/>
    <w:multiLevelType w:val="hybridMultilevel"/>
    <w:tmpl w:val="FDD67F3C"/>
    <w:lvl w:ilvl="0" w:tplc="DA6841AE">
      <w:start w:val="1"/>
      <w:numFmt w:val="decimal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4A1FBE"/>
    <w:multiLevelType w:val="hybridMultilevel"/>
    <w:tmpl w:val="0B2AA8A0"/>
    <w:lvl w:ilvl="0" w:tplc="B49AF59C">
      <w:start w:val="5"/>
      <w:numFmt w:val="bullet"/>
      <w:lvlText w:val="-"/>
      <w:lvlJc w:val="left"/>
      <w:pPr>
        <w:ind w:left="45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70" w:hanging="420"/>
      </w:pPr>
      <w:rPr>
        <w:rFonts w:ascii="Wingdings" w:hAnsi="Wingdings" w:hint="default"/>
      </w:rPr>
    </w:lvl>
  </w:abstractNum>
  <w:abstractNum w:abstractNumId="10" w15:restartNumberingAfterBreak="0">
    <w:nsid w:val="44E13A99"/>
    <w:multiLevelType w:val="hybridMultilevel"/>
    <w:tmpl w:val="F04C270C"/>
    <w:lvl w:ilvl="0" w:tplc="C65668EE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1" w15:restartNumberingAfterBreak="0">
    <w:nsid w:val="46306EF6"/>
    <w:multiLevelType w:val="hybridMultilevel"/>
    <w:tmpl w:val="2C5A075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19D3F5A"/>
    <w:multiLevelType w:val="hybridMultilevel"/>
    <w:tmpl w:val="82A6B784"/>
    <w:lvl w:ilvl="0" w:tplc="492CA160">
      <w:start w:val="1"/>
      <w:numFmt w:val="decimal"/>
      <w:lvlText w:val="%1）"/>
      <w:lvlJc w:val="left"/>
      <w:pPr>
        <w:ind w:left="1080" w:hanging="72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53831CF0"/>
    <w:multiLevelType w:val="hybridMultilevel"/>
    <w:tmpl w:val="8FFACE8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A1E042C"/>
    <w:multiLevelType w:val="hybridMultilevel"/>
    <w:tmpl w:val="8FFE6F8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FC57F5"/>
    <w:multiLevelType w:val="hybridMultilevel"/>
    <w:tmpl w:val="37EA7FE8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4D1D7C"/>
    <w:multiLevelType w:val="hybridMultilevel"/>
    <w:tmpl w:val="F38CFBD8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2966966"/>
    <w:multiLevelType w:val="hybridMultilevel"/>
    <w:tmpl w:val="302A33A2"/>
    <w:lvl w:ilvl="0" w:tplc="0A5000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D7AAF6A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9011681"/>
    <w:multiLevelType w:val="hybridMultilevel"/>
    <w:tmpl w:val="8AC426A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A2B4FE5"/>
    <w:multiLevelType w:val="hybridMultilevel"/>
    <w:tmpl w:val="7D302BA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AA628E0"/>
    <w:multiLevelType w:val="hybridMultilevel"/>
    <w:tmpl w:val="6E1831AA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C246D02"/>
    <w:multiLevelType w:val="multilevel"/>
    <w:tmpl w:val="6AF84AB6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32"/>
      </w:rPr>
    </w:lvl>
  </w:abstractNum>
  <w:abstractNum w:abstractNumId="22" w15:restartNumberingAfterBreak="0">
    <w:nsid w:val="731B33B7"/>
    <w:multiLevelType w:val="hybridMultilevel"/>
    <w:tmpl w:val="2A380DA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6AC7D48"/>
    <w:multiLevelType w:val="hybridMultilevel"/>
    <w:tmpl w:val="86E8F510"/>
    <w:lvl w:ilvl="0" w:tplc="EA82290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9993269"/>
    <w:multiLevelType w:val="hybridMultilevel"/>
    <w:tmpl w:val="53429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0"/>
  </w:num>
  <w:num w:numId="3">
    <w:abstractNumId w:val="0"/>
    <w:lvlOverride w:ilvl="0">
      <w:startOverride w:val="5"/>
    </w:lvlOverride>
    <w:lvlOverride w:ilvl="1">
      <w:startOverride w:val="2"/>
    </w:lvlOverride>
    <w:lvlOverride w:ilvl="2">
      <w:startOverride w:val="1"/>
    </w:lvlOverride>
    <w:lvlOverride w:ilvl="3"/>
    <w:lvlOverride w:ilvl="4"/>
    <w:lvlOverride w:ilvl="5"/>
    <w:lvlOverride w:ilvl="6">
      <w:startOverride w:val="226799064"/>
    </w:lvlOverride>
    <w:lvlOverride w:ilvl="7">
      <w:startOverride w:val="1"/>
    </w:lvlOverride>
    <w:lvlOverride w:ilvl="8">
      <w:startOverride w:val="32"/>
    </w:lvlOverride>
  </w:num>
  <w:num w:numId="4">
    <w:abstractNumId w:val="6"/>
  </w:num>
  <w:num w:numId="5">
    <w:abstractNumId w:val="5"/>
  </w:num>
  <w:num w:numId="6">
    <w:abstractNumId w:val="4"/>
  </w:num>
  <w:num w:numId="7">
    <w:abstractNumId w:val="17"/>
  </w:num>
  <w:num w:numId="8">
    <w:abstractNumId w:val="3"/>
  </w:num>
  <w:num w:numId="9">
    <w:abstractNumId w:val="15"/>
  </w:num>
  <w:num w:numId="10">
    <w:abstractNumId w:val="11"/>
  </w:num>
  <w:num w:numId="11">
    <w:abstractNumId w:val="12"/>
  </w:num>
  <w:num w:numId="12">
    <w:abstractNumId w:val="7"/>
  </w:num>
  <w:num w:numId="13">
    <w:abstractNumId w:val="24"/>
  </w:num>
  <w:num w:numId="14">
    <w:abstractNumId w:val="13"/>
  </w:num>
  <w:num w:numId="15">
    <w:abstractNumId w:val="21"/>
  </w:num>
  <w:num w:numId="16">
    <w:abstractNumId w:val="9"/>
  </w:num>
  <w:num w:numId="17">
    <w:abstractNumId w:val="8"/>
  </w:num>
  <w:num w:numId="18">
    <w:abstractNumId w:val="19"/>
  </w:num>
  <w:num w:numId="19">
    <w:abstractNumId w:val="1"/>
  </w:num>
  <w:num w:numId="20">
    <w:abstractNumId w:val="14"/>
  </w:num>
  <w:num w:numId="21">
    <w:abstractNumId w:val="2"/>
  </w:num>
  <w:num w:numId="22">
    <w:abstractNumId w:val="23"/>
  </w:num>
  <w:num w:numId="23">
    <w:abstractNumId w:val="16"/>
  </w:num>
  <w:num w:numId="24">
    <w:abstractNumId w:val="18"/>
  </w:num>
  <w:num w:numId="25">
    <w:abstractNumId w:val="22"/>
  </w:num>
  <w:num w:numId="2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F43"/>
    <w:rsid w:val="0000434D"/>
    <w:rsid w:val="000064E3"/>
    <w:rsid w:val="0000713D"/>
    <w:rsid w:val="00010640"/>
    <w:rsid w:val="00013EE8"/>
    <w:rsid w:val="00014982"/>
    <w:rsid w:val="00014BE1"/>
    <w:rsid w:val="00015B0B"/>
    <w:rsid w:val="00015E64"/>
    <w:rsid w:val="0001718C"/>
    <w:rsid w:val="00021786"/>
    <w:rsid w:val="00022313"/>
    <w:rsid w:val="00030075"/>
    <w:rsid w:val="00030103"/>
    <w:rsid w:val="000314C7"/>
    <w:rsid w:val="00035379"/>
    <w:rsid w:val="000423CB"/>
    <w:rsid w:val="0004431D"/>
    <w:rsid w:val="00044C60"/>
    <w:rsid w:val="00046D84"/>
    <w:rsid w:val="0004778C"/>
    <w:rsid w:val="0005585A"/>
    <w:rsid w:val="00062FAA"/>
    <w:rsid w:val="000662D9"/>
    <w:rsid w:val="00071FBF"/>
    <w:rsid w:val="00086644"/>
    <w:rsid w:val="00086755"/>
    <w:rsid w:val="00096952"/>
    <w:rsid w:val="000A1C71"/>
    <w:rsid w:val="000A2D7D"/>
    <w:rsid w:val="000A30B4"/>
    <w:rsid w:val="000A3A15"/>
    <w:rsid w:val="000B5AEF"/>
    <w:rsid w:val="000B643F"/>
    <w:rsid w:val="000B6BA3"/>
    <w:rsid w:val="000B733F"/>
    <w:rsid w:val="000C4835"/>
    <w:rsid w:val="000C5F0E"/>
    <w:rsid w:val="000D3201"/>
    <w:rsid w:val="000D3BD0"/>
    <w:rsid w:val="000D6C7F"/>
    <w:rsid w:val="000E04C8"/>
    <w:rsid w:val="000E144D"/>
    <w:rsid w:val="000E2646"/>
    <w:rsid w:val="000E3969"/>
    <w:rsid w:val="000E4596"/>
    <w:rsid w:val="000E6D41"/>
    <w:rsid w:val="000F203C"/>
    <w:rsid w:val="000F2616"/>
    <w:rsid w:val="000F7479"/>
    <w:rsid w:val="00104C20"/>
    <w:rsid w:val="00105927"/>
    <w:rsid w:val="001067FE"/>
    <w:rsid w:val="0010709C"/>
    <w:rsid w:val="00107D2B"/>
    <w:rsid w:val="00110BDA"/>
    <w:rsid w:val="001116B2"/>
    <w:rsid w:val="00126AD3"/>
    <w:rsid w:val="001275F6"/>
    <w:rsid w:val="001305FF"/>
    <w:rsid w:val="001308C4"/>
    <w:rsid w:val="00130A15"/>
    <w:rsid w:val="001311C9"/>
    <w:rsid w:val="0013306E"/>
    <w:rsid w:val="00135881"/>
    <w:rsid w:val="00136434"/>
    <w:rsid w:val="00136924"/>
    <w:rsid w:val="00137B69"/>
    <w:rsid w:val="00140E64"/>
    <w:rsid w:val="00142E5D"/>
    <w:rsid w:val="00150387"/>
    <w:rsid w:val="00152524"/>
    <w:rsid w:val="001568AC"/>
    <w:rsid w:val="00157948"/>
    <w:rsid w:val="00161674"/>
    <w:rsid w:val="00171468"/>
    <w:rsid w:val="00173C49"/>
    <w:rsid w:val="00175A0E"/>
    <w:rsid w:val="00175A10"/>
    <w:rsid w:val="001852A6"/>
    <w:rsid w:val="00185C71"/>
    <w:rsid w:val="0018606D"/>
    <w:rsid w:val="00186A95"/>
    <w:rsid w:val="0019000C"/>
    <w:rsid w:val="00190631"/>
    <w:rsid w:val="00194B09"/>
    <w:rsid w:val="0019509E"/>
    <w:rsid w:val="00196BF7"/>
    <w:rsid w:val="001A6AD4"/>
    <w:rsid w:val="001A7B96"/>
    <w:rsid w:val="001B1A97"/>
    <w:rsid w:val="001B254C"/>
    <w:rsid w:val="001B31FC"/>
    <w:rsid w:val="001B71D3"/>
    <w:rsid w:val="001B7D35"/>
    <w:rsid w:val="001C1AFA"/>
    <w:rsid w:val="001C3F43"/>
    <w:rsid w:val="001C6025"/>
    <w:rsid w:val="001C69BA"/>
    <w:rsid w:val="001C6B75"/>
    <w:rsid w:val="001C74A2"/>
    <w:rsid w:val="001D3399"/>
    <w:rsid w:val="001D55B0"/>
    <w:rsid w:val="001D5A43"/>
    <w:rsid w:val="001E1F58"/>
    <w:rsid w:val="001E21B5"/>
    <w:rsid w:val="001E426B"/>
    <w:rsid w:val="001E4319"/>
    <w:rsid w:val="001E4F29"/>
    <w:rsid w:val="001F1015"/>
    <w:rsid w:val="001F28EE"/>
    <w:rsid w:val="001F328D"/>
    <w:rsid w:val="001F4141"/>
    <w:rsid w:val="001F60DB"/>
    <w:rsid w:val="002013EA"/>
    <w:rsid w:val="00204006"/>
    <w:rsid w:val="00210207"/>
    <w:rsid w:val="002109D3"/>
    <w:rsid w:val="00213AE5"/>
    <w:rsid w:val="002143EB"/>
    <w:rsid w:val="00215049"/>
    <w:rsid w:val="0021704F"/>
    <w:rsid w:val="002171B6"/>
    <w:rsid w:val="00220713"/>
    <w:rsid w:val="002209B5"/>
    <w:rsid w:val="002209FC"/>
    <w:rsid w:val="00220D5F"/>
    <w:rsid w:val="00220F21"/>
    <w:rsid w:val="00220FAE"/>
    <w:rsid w:val="00221CB0"/>
    <w:rsid w:val="00222BA8"/>
    <w:rsid w:val="002241AC"/>
    <w:rsid w:val="0022434B"/>
    <w:rsid w:val="00231C4E"/>
    <w:rsid w:val="002346BD"/>
    <w:rsid w:val="00234CEF"/>
    <w:rsid w:val="002366BF"/>
    <w:rsid w:val="0023674E"/>
    <w:rsid w:val="00236B95"/>
    <w:rsid w:val="00245A69"/>
    <w:rsid w:val="00251182"/>
    <w:rsid w:val="00251CBB"/>
    <w:rsid w:val="00252084"/>
    <w:rsid w:val="00257319"/>
    <w:rsid w:val="00257D13"/>
    <w:rsid w:val="0026117D"/>
    <w:rsid w:val="00264B63"/>
    <w:rsid w:val="00265DD1"/>
    <w:rsid w:val="00265F14"/>
    <w:rsid w:val="00266253"/>
    <w:rsid w:val="002672D1"/>
    <w:rsid w:val="00271A20"/>
    <w:rsid w:val="00281377"/>
    <w:rsid w:val="002822FD"/>
    <w:rsid w:val="00286BCA"/>
    <w:rsid w:val="002921A3"/>
    <w:rsid w:val="002933C0"/>
    <w:rsid w:val="002933F0"/>
    <w:rsid w:val="00296C11"/>
    <w:rsid w:val="002975FA"/>
    <w:rsid w:val="002A1019"/>
    <w:rsid w:val="002A1A67"/>
    <w:rsid w:val="002B26EE"/>
    <w:rsid w:val="002B3F02"/>
    <w:rsid w:val="002B4BDD"/>
    <w:rsid w:val="002B5146"/>
    <w:rsid w:val="002B69CA"/>
    <w:rsid w:val="002C0142"/>
    <w:rsid w:val="002C0C0B"/>
    <w:rsid w:val="002C2406"/>
    <w:rsid w:val="002C2B37"/>
    <w:rsid w:val="002C583D"/>
    <w:rsid w:val="002D3837"/>
    <w:rsid w:val="002D3AD0"/>
    <w:rsid w:val="002E0D7D"/>
    <w:rsid w:val="002E5498"/>
    <w:rsid w:val="002F32A9"/>
    <w:rsid w:val="002F76CD"/>
    <w:rsid w:val="002F7F45"/>
    <w:rsid w:val="0030115E"/>
    <w:rsid w:val="00302504"/>
    <w:rsid w:val="00302706"/>
    <w:rsid w:val="00303941"/>
    <w:rsid w:val="00306B06"/>
    <w:rsid w:val="00312005"/>
    <w:rsid w:val="00312464"/>
    <w:rsid w:val="00314D2C"/>
    <w:rsid w:val="00315623"/>
    <w:rsid w:val="00315742"/>
    <w:rsid w:val="00333174"/>
    <w:rsid w:val="00333457"/>
    <w:rsid w:val="00335E6B"/>
    <w:rsid w:val="0034137E"/>
    <w:rsid w:val="003439D4"/>
    <w:rsid w:val="003515C7"/>
    <w:rsid w:val="00352EA0"/>
    <w:rsid w:val="00352FDC"/>
    <w:rsid w:val="003531B8"/>
    <w:rsid w:val="0035574E"/>
    <w:rsid w:val="00356AF7"/>
    <w:rsid w:val="00360F96"/>
    <w:rsid w:val="00361965"/>
    <w:rsid w:val="00363703"/>
    <w:rsid w:val="00365AF5"/>
    <w:rsid w:val="003861A3"/>
    <w:rsid w:val="00390A2D"/>
    <w:rsid w:val="00391480"/>
    <w:rsid w:val="0039423E"/>
    <w:rsid w:val="00394E38"/>
    <w:rsid w:val="0039520F"/>
    <w:rsid w:val="003A0C39"/>
    <w:rsid w:val="003A2DCD"/>
    <w:rsid w:val="003A318C"/>
    <w:rsid w:val="003A3863"/>
    <w:rsid w:val="003A42F1"/>
    <w:rsid w:val="003A5C6D"/>
    <w:rsid w:val="003A6D48"/>
    <w:rsid w:val="003A796D"/>
    <w:rsid w:val="003B13B6"/>
    <w:rsid w:val="003B2942"/>
    <w:rsid w:val="003B57D4"/>
    <w:rsid w:val="003B57F2"/>
    <w:rsid w:val="003B6DC3"/>
    <w:rsid w:val="003B7202"/>
    <w:rsid w:val="003C0169"/>
    <w:rsid w:val="003C048A"/>
    <w:rsid w:val="003C6318"/>
    <w:rsid w:val="003C75CD"/>
    <w:rsid w:val="003C7ABA"/>
    <w:rsid w:val="003D1B8E"/>
    <w:rsid w:val="003D3A06"/>
    <w:rsid w:val="003D49E5"/>
    <w:rsid w:val="003E1A63"/>
    <w:rsid w:val="003E255E"/>
    <w:rsid w:val="003E2B8C"/>
    <w:rsid w:val="003E7297"/>
    <w:rsid w:val="003E7742"/>
    <w:rsid w:val="003F3D52"/>
    <w:rsid w:val="003F4518"/>
    <w:rsid w:val="003F524C"/>
    <w:rsid w:val="003F5367"/>
    <w:rsid w:val="0040270F"/>
    <w:rsid w:val="00402BC0"/>
    <w:rsid w:val="00404F25"/>
    <w:rsid w:val="004052E2"/>
    <w:rsid w:val="00405C25"/>
    <w:rsid w:val="004106DF"/>
    <w:rsid w:val="00415B94"/>
    <w:rsid w:val="00415C37"/>
    <w:rsid w:val="00416CB5"/>
    <w:rsid w:val="00417B61"/>
    <w:rsid w:val="004226FE"/>
    <w:rsid w:val="0042461C"/>
    <w:rsid w:val="004254D1"/>
    <w:rsid w:val="004321D3"/>
    <w:rsid w:val="00432364"/>
    <w:rsid w:val="004333A4"/>
    <w:rsid w:val="00433D9B"/>
    <w:rsid w:val="004341C3"/>
    <w:rsid w:val="00440C52"/>
    <w:rsid w:val="00441463"/>
    <w:rsid w:val="00442564"/>
    <w:rsid w:val="0044334B"/>
    <w:rsid w:val="00443829"/>
    <w:rsid w:val="00445816"/>
    <w:rsid w:val="004504BD"/>
    <w:rsid w:val="00454A01"/>
    <w:rsid w:val="004557C7"/>
    <w:rsid w:val="004574AC"/>
    <w:rsid w:val="00457A18"/>
    <w:rsid w:val="00457DDD"/>
    <w:rsid w:val="00460BB9"/>
    <w:rsid w:val="004634C3"/>
    <w:rsid w:val="00464E44"/>
    <w:rsid w:val="00473DA3"/>
    <w:rsid w:val="00475056"/>
    <w:rsid w:val="00476624"/>
    <w:rsid w:val="0047699F"/>
    <w:rsid w:val="00477C6D"/>
    <w:rsid w:val="004844EB"/>
    <w:rsid w:val="00484EC1"/>
    <w:rsid w:val="0048761C"/>
    <w:rsid w:val="00492842"/>
    <w:rsid w:val="00496A02"/>
    <w:rsid w:val="0049777B"/>
    <w:rsid w:val="004A26CF"/>
    <w:rsid w:val="004A2B62"/>
    <w:rsid w:val="004A42EA"/>
    <w:rsid w:val="004A520D"/>
    <w:rsid w:val="004A5831"/>
    <w:rsid w:val="004A75F0"/>
    <w:rsid w:val="004B374A"/>
    <w:rsid w:val="004B3D8A"/>
    <w:rsid w:val="004B50D6"/>
    <w:rsid w:val="004B59EF"/>
    <w:rsid w:val="004B63EE"/>
    <w:rsid w:val="004B71F2"/>
    <w:rsid w:val="004B736A"/>
    <w:rsid w:val="004D0068"/>
    <w:rsid w:val="004D30F5"/>
    <w:rsid w:val="004E0024"/>
    <w:rsid w:val="004E3B20"/>
    <w:rsid w:val="004E7A24"/>
    <w:rsid w:val="004F01CE"/>
    <w:rsid w:val="004F1633"/>
    <w:rsid w:val="004F1EDA"/>
    <w:rsid w:val="004F24FF"/>
    <w:rsid w:val="004F395D"/>
    <w:rsid w:val="004F414C"/>
    <w:rsid w:val="004F5CEE"/>
    <w:rsid w:val="00503184"/>
    <w:rsid w:val="005067A8"/>
    <w:rsid w:val="005129F8"/>
    <w:rsid w:val="00514A96"/>
    <w:rsid w:val="00514CAC"/>
    <w:rsid w:val="005250F5"/>
    <w:rsid w:val="005310A9"/>
    <w:rsid w:val="0053445A"/>
    <w:rsid w:val="005345D3"/>
    <w:rsid w:val="00535816"/>
    <w:rsid w:val="00536412"/>
    <w:rsid w:val="00536FBB"/>
    <w:rsid w:val="00537CA8"/>
    <w:rsid w:val="00543576"/>
    <w:rsid w:val="005438EE"/>
    <w:rsid w:val="00544971"/>
    <w:rsid w:val="005472FC"/>
    <w:rsid w:val="00547388"/>
    <w:rsid w:val="00547ECE"/>
    <w:rsid w:val="00551406"/>
    <w:rsid w:val="00551A3F"/>
    <w:rsid w:val="005528A7"/>
    <w:rsid w:val="0055488A"/>
    <w:rsid w:val="005561BD"/>
    <w:rsid w:val="00557A3F"/>
    <w:rsid w:val="00564400"/>
    <w:rsid w:val="00564DFD"/>
    <w:rsid w:val="0057145E"/>
    <w:rsid w:val="00575769"/>
    <w:rsid w:val="005773B5"/>
    <w:rsid w:val="00577BF0"/>
    <w:rsid w:val="0058212B"/>
    <w:rsid w:val="00584DA3"/>
    <w:rsid w:val="005865EC"/>
    <w:rsid w:val="00590D27"/>
    <w:rsid w:val="00593CFB"/>
    <w:rsid w:val="005949D1"/>
    <w:rsid w:val="00594F69"/>
    <w:rsid w:val="005A19A1"/>
    <w:rsid w:val="005A3885"/>
    <w:rsid w:val="005A5C2A"/>
    <w:rsid w:val="005B0B6A"/>
    <w:rsid w:val="005B1BE8"/>
    <w:rsid w:val="005B5D07"/>
    <w:rsid w:val="005B6CC5"/>
    <w:rsid w:val="005C3D15"/>
    <w:rsid w:val="005C5318"/>
    <w:rsid w:val="005C66A5"/>
    <w:rsid w:val="005C6B81"/>
    <w:rsid w:val="005D5941"/>
    <w:rsid w:val="005D7C41"/>
    <w:rsid w:val="005E18D3"/>
    <w:rsid w:val="005E2955"/>
    <w:rsid w:val="005E5485"/>
    <w:rsid w:val="005F27B0"/>
    <w:rsid w:val="00600115"/>
    <w:rsid w:val="006002C4"/>
    <w:rsid w:val="00600D1B"/>
    <w:rsid w:val="0060754A"/>
    <w:rsid w:val="0060785B"/>
    <w:rsid w:val="00612A53"/>
    <w:rsid w:val="006149EA"/>
    <w:rsid w:val="00617BEE"/>
    <w:rsid w:val="00617E6F"/>
    <w:rsid w:val="00625A19"/>
    <w:rsid w:val="00627DBD"/>
    <w:rsid w:val="006340E8"/>
    <w:rsid w:val="00634B42"/>
    <w:rsid w:val="0063551B"/>
    <w:rsid w:val="00642142"/>
    <w:rsid w:val="00644BCC"/>
    <w:rsid w:val="00645961"/>
    <w:rsid w:val="00650C6C"/>
    <w:rsid w:val="00660E37"/>
    <w:rsid w:val="00670858"/>
    <w:rsid w:val="0067153A"/>
    <w:rsid w:val="00672975"/>
    <w:rsid w:val="00683B9D"/>
    <w:rsid w:val="00687719"/>
    <w:rsid w:val="00692C86"/>
    <w:rsid w:val="00692CDD"/>
    <w:rsid w:val="00693552"/>
    <w:rsid w:val="00693B83"/>
    <w:rsid w:val="00694076"/>
    <w:rsid w:val="00694C4C"/>
    <w:rsid w:val="00694C80"/>
    <w:rsid w:val="00697993"/>
    <w:rsid w:val="006A0066"/>
    <w:rsid w:val="006A2F89"/>
    <w:rsid w:val="006A3EB3"/>
    <w:rsid w:val="006A415F"/>
    <w:rsid w:val="006A6C3E"/>
    <w:rsid w:val="006B1810"/>
    <w:rsid w:val="006B1F9B"/>
    <w:rsid w:val="006B1FA8"/>
    <w:rsid w:val="006B4799"/>
    <w:rsid w:val="006B753C"/>
    <w:rsid w:val="006B7855"/>
    <w:rsid w:val="006C5A0F"/>
    <w:rsid w:val="006C7230"/>
    <w:rsid w:val="006D04EE"/>
    <w:rsid w:val="006D4A74"/>
    <w:rsid w:val="006D5268"/>
    <w:rsid w:val="006D5CD7"/>
    <w:rsid w:val="006E243E"/>
    <w:rsid w:val="006E4BD5"/>
    <w:rsid w:val="006E4CD8"/>
    <w:rsid w:val="006E76F1"/>
    <w:rsid w:val="006F0578"/>
    <w:rsid w:val="006F162B"/>
    <w:rsid w:val="006F44B3"/>
    <w:rsid w:val="006F4F68"/>
    <w:rsid w:val="00702231"/>
    <w:rsid w:val="00702BD0"/>
    <w:rsid w:val="007048C1"/>
    <w:rsid w:val="007060B5"/>
    <w:rsid w:val="0070735B"/>
    <w:rsid w:val="007118A6"/>
    <w:rsid w:val="00716DCA"/>
    <w:rsid w:val="0071745B"/>
    <w:rsid w:val="00720E7B"/>
    <w:rsid w:val="00725651"/>
    <w:rsid w:val="00726907"/>
    <w:rsid w:val="00726A73"/>
    <w:rsid w:val="00727C70"/>
    <w:rsid w:val="007326B4"/>
    <w:rsid w:val="0073339B"/>
    <w:rsid w:val="007366DF"/>
    <w:rsid w:val="00741381"/>
    <w:rsid w:val="00741AC6"/>
    <w:rsid w:val="00744B6C"/>
    <w:rsid w:val="00753879"/>
    <w:rsid w:val="00756DF9"/>
    <w:rsid w:val="00760260"/>
    <w:rsid w:val="00762056"/>
    <w:rsid w:val="00762F96"/>
    <w:rsid w:val="00772490"/>
    <w:rsid w:val="007758F1"/>
    <w:rsid w:val="00783EC7"/>
    <w:rsid w:val="00792234"/>
    <w:rsid w:val="007947B1"/>
    <w:rsid w:val="007A24A6"/>
    <w:rsid w:val="007A7248"/>
    <w:rsid w:val="007B0ACA"/>
    <w:rsid w:val="007B6F2A"/>
    <w:rsid w:val="007C0189"/>
    <w:rsid w:val="007C4884"/>
    <w:rsid w:val="007C50CE"/>
    <w:rsid w:val="007C554E"/>
    <w:rsid w:val="007C6475"/>
    <w:rsid w:val="007C71D6"/>
    <w:rsid w:val="007D4533"/>
    <w:rsid w:val="007D6072"/>
    <w:rsid w:val="007D6104"/>
    <w:rsid w:val="007D6B25"/>
    <w:rsid w:val="007D7D23"/>
    <w:rsid w:val="007D7F7D"/>
    <w:rsid w:val="007E47D9"/>
    <w:rsid w:val="007F06BE"/>
    <w:rsid w:val="007F233A"/>
    <w:rsid w:val="007F269C"/>
    <w:rsid w:val="007F5D53"/>
    <w:rsid w:val="007F686A"/>
    <w:rsid w:val="007F7977"/>
    <w:rsid w:val="007F7A4C"/>
    <w:rsid w:val="0080107F"/>
    <w:rsid w:val="00801DD2"/>
    <w:rsid w:val="008066B0"/>
    <w:rsid w:val="008066E5"/>
    <w:rsid w:val="0081371C"/>
    <w:rsid w:val="00820502"/>
    <w:rsid w:val="00822AA5"/>
    <w:rsid w:val="00823AA0"/>
    <w:rsid w:val="00824BF6"/>
    <w:rsid w:val="00825782"/>
    <w:rsid w:val="00827EE1"/>
    <w:rsid w:val="00831BB3"/>
    <w:rsid w:val="00834FA3"/>
    <w:rsid w:val="008363C5"/>
    <w:rsid w:val="00837A74"/>
    <w:rsid w:val="0084063A"/>
    <w:rsid w:val="00841A68"/>
    <w:rsid w:val="00842C39"/>
    <w:rsid w:val="00843EDD"/>
    <w:rsid w:val="00847144"/>
    <w:rsid w:val="008475AA"/>
    <w:rsid w:val="0085164A"/>
    <w:rsid w:val="00855079"/>
    <w:rsid w:val="008573B3"/>
    <w:rsid w:val="008674E2"/>
    <w:rsid w:val="00872B6A"/>
    <w:rsid w:val="008936CE"/>
    <w:rsid w:val="008A0EDC"/>
    <w:rsid w:val="008A1910"/>
    <w:rsid w:val="008A4921"/>
    <w:rsid w:val="008A756F"/>
    <w:rsid w:val="008B0F97"/>
    <w:rsid w:val="008B359D"/>
    <w:rsid w:val="008B38C9"/>
    <w:rsid w:val="008B48C4"/>
    <w:rsid w:val="008B4F8C"/>
    <w:rsid w:val="008B65E7"/>
    <w:rsid w:val="008B77AA"/>
    <w:rsid w:val="008D136C"/>
    <w:rsid w:val="008D2E06"/>
    <w:rsid w:val="008D4B40"/>
    <w:rsid w:val="008D6FD5"/>
    <w:rsid w:val="008D6FFA"/>
    <w:rsid w:val="008E0D5B"/>
    <w:rsid w:val="008E13C6"/>
    <w:rsid w:val="008E1BAC"/>
    <w:rsid w:val="008E236B"/>
    <w:rsid w:val="008F4039"/>
    <w:rsid w:val="008F70E1"/>
    <w:rsid w:val="009035F5"/>
    <w:rsid w:val="00903912"/>
    <w:rsid w:val="00910EDF"/>
    <w:rsid w:val="0091656A"/>
    <w:rsid w:val="009208A9"/>
    <w:rsid w:val="009259F2"/>
    <w:rsid w:val="009268F3"/>
    <w:rsid w:val="009311FC"/>
    <w:rsid w:val="00931AE9"/>
    <w:rsid w:val="00935E43"/>
    <w:rsid w:val="00942B53"/>
    <w:rsid w:val="00944303"/>
    <w:rsid w:val="00951172"/>
    <w:rsid w:val="0095795B"/>
    <w:rsid w:val="009622EF"/>
    <w:rsid w:val="009677D0"/>
    <w:rsid w:val="00970EFD"/>
    <w:rsid w:val="00974AE4"/>
    <w:rsid w:val="00975304"/>
    <w:rsid w:val="00975809"/>
    <w:rsid w:val="0097621D"/>
    <w:rsid w:val="009763CF"/>
    <w:rsid w:val="00980F15"/>
    <w:rsid w:val="00985ADB"/>
    <w:rsid w:val="009904CB"/>
    <w:rsid w:val="00992947"/>
    <w:rsid w:val="009964E8"/>
    <w:rsid w:val="009A17A9"/>
    <w:rsid w:val="009B12E8"/>
    <w:rsid w:val="009B21B3"/>
    <w:rsid w:val="009B2373"/>
    <w:rsid w:val="009B37A0"/>
    <w:rsid w:val="009B3E93"/>
    <w:rsid w:val="009B4F75"/>
    <w:rsid w:val="009B7EDF"/>
    <w:rsid w:val="009C06BA"/>
    <w:rsid w:val="009C0A21"/>
    <w:rsid w:val="009C3B79"/>
    <w:rsid w:val="009C4C0B"/>
    <w:rsid w:val="009C6001"/>
    <w:rsid w:val="009C689F"/>
    <w:rsid w:val="009C7E03"/>
    <w:rsid w:val="009D003C"/>
    <w:rsid w:val="009D0171"/>
    <w:rsid w:val="009D4D03"/>
    <w:rsid w:val="009D7159"/>
    <w:rsid w:val="009F474B"/>
    <w:rsid w:val="00A05434"/>
    <w:rsid w:val="00A06236"/>
    <w:rsid w:val="00A06683"/>
    <w:rsid w:val="00A06B53"/>
    <w:rsid w:val="00A06BD8"/>
    <w:rsid w:val="00A07256"/>
    <w:rsid w:val="00A11003"/>
    <w:rsid w:val="00A1241E"/>
    <w:rsid w:val="00A15C35"/>
    <w:rsid w:val="00A23FA4"/>
    <w:rsid w:val="00A24C8F"/>
    <w:rsid w:val="00A25854"/>
    <w:rsid w:val="00A25C23"/>
    <w:rsid w:val="00A30394"/>
    <w:rsid w:val="00A33146"/>
    <w:rsid w:val="00A405A2"/>
    <w:rsid w:val="00A4335F"/>
    <w:rsid w:val="00A50494"/>
    <w:rsid w:val="00A538E5"/>
    <w:rsid w:val="00A54990"/>
    <w:rsid w:val="00A56485"/>
    <w:rsid w:val="00A6049A"/>
    <w:rsid w:val="00A656A0"/>
    <w:rsid w:val="00A7024E"/>
    <w:rsid w:val="00A705D9"/>
    <w:rsid w:val="00A744C2"/>
    <w:rsid w:val="00A766DF"/>
    <w:rsid w:val="00A76AB4"/>
    <w:rsid w:val="00A82852"/>
    <w:rsid w:val="00A86E92"/>
    <w:rsid w:val="00A97F35"/>
    <w:rsid w:val="00AA03E8"/>
    <w:rsid w:val="00AA2BBE"/>
    <w:rsid w:val="00AA30E0"/>
    <w:rsid w:val="00AB0C86"/>
    <w:rsid w:val="00AB24D2"/>
    <w:rsid w:val="00AB3F7F"/>
    <w:rsid w:val="00AB43E9"/>
    <w:rsid w:val="00AB7009"/>
    <w:rsid w:val="00AC28BF"/>
    <w:rsid w:val="00AC42AF"/>
    <w:rsid w:val="00AC6AC1"/>
    <w:rsid w:val="00AC7AC8"/>
    <w:rsid w:val="00AC7AE3"/>
    <w:rsid w:val="00AD1D78"/>
    <w:rsid w:val="00AD467F"/>
    <w:rsid w:val="00AD49AE"/>
    <w:rsid w:val="00AD670A"/>
    <w:rsid w:val="00AD712C"/>
    <w:rsid w:val="00AE3236"/>
    <w:rsid w:val="00AE3E59"/>
    <w:rsid w:val="00AE5615"/>
    <w:rsid w:val="00AE76FB"/>
    <w:rsid w:val="00AF1ECD"/>
    <w:rsid w:val="00AF33AD"/>
    <w:rsid w:val="00AF7381"/>
    <w:rsid w:val="00AF7E30"/>
    <w:rsid w:val="00B023D1"/>
    <w:rsid w:val="00B03B5C"/>
    <w:rsid w:val="00B07B8D"/>
    <w:rsid w:val="00B10E98"/>
    <w:rsid w:val="00B136EB"/>
    <w:rsid w:val="00B154A2"/>
    <w:rsid w:val="00B17949"/>
    <w:rsid w:val="00B206D9"/>
    <w:rsid w:val="00B20CAC"/>
    <w:rsid w:val="00B20ED6"/>
    <w:rsid w:val="00B22842"/>
    <w:rsid w:val="00B25D8F"/>
    <w:rsid w:val="00B27D2E"/>
    <w:rsid w:val="00B27D4C"/>
    <w:rsid w:val="00B30F17"/>
    <w:rsid w:val="00B33214"/>
    <w:rsid w:val="00B3414D"/>
    <w:rsid w:val="00B345B1"/>
    <w:rsid w:val="00B35C35"/>
    <w:rsid w:val="00B41BC4"/>
    <w:rsid w:val="00B427B7"/>
    <w:rsid w:val="00B42BBA"/>
    <w:rsid w:val="00B45982"/>
    <w:rsid w:val="00B47AEE"/>
    <w:rsid w:val="00B540D1"/>
    <w:rsid w:val="00B56041"/>
    <w:rsid w:val="00B5792D"/>
    <w:rsid w:val="00B6181C"/>
    <w:rsid w:val="00B630D5"/>
    <w:rsid w:val="00B63B99"/>
    <w:rsid w:val="00B653F2"/>
    <w:rsid w:val="00B67790"/>
    <w:rsid w:val="00B769D3"/>
    <w:rsid w:val="00B836BC"/>
    <w:rsid w:val="00B847BA"/>
    <w:rsid w:val="00B87DE4"/>
    <w:rsid w:val="00B92581"/>
    <w:rsid w:val="00B9509F"/>
    <w:rsid w:val="00B956FE"/>
    <w:rsid w:val="00B97422"/>
    <w:rsid w:val="00BA2057"/>
    <w:rsid w:val="00BA2498"/>
    <w:rsid w:val="00BA5DA6"/>
    <w:rsid w:val="00BB3748"/>
    <w:rsid w:val="00BB53FD"/>
    <w:rsid w:val="00BB5562"/>
    <w:rsid w:val="00BB57D8"/>
    <w:rsid w:val="00BC0B49"/>
    <w:rsid w:val="00BC2554"/>
    <w:rsid w:val="00BE115C"/>
    <w:rsid w:val="00BE4887"/>
    <w:rsid w:val="00BE6DB0"/>
    <w:rsid w:val="00BE7D2E"/>
    <w:rsid w:val="00BE7DA7"/>
    <w:rsid w:val="00BF1C24"/>
    <w:rsid w:val="00BF2E1A"/>
    <w:rsid w:val="00BF3F2E"/>
    <w:rsid w:val="00BF5BF4"/>
    <w:rsid w:val="00C013EF"/>
    <w:rsid w:val="00C07C7E"/>
    <w:rsid w:val="00C11982"/>
    <w:rsid w:val="00C15E7B"/>
    <w:rsid w:val="00C1654A"/>
    <w:rsid w:val="00C17314"/>
    <w:rsid w:val="00C17D89"/>
    <w:rsid w:val="00C237FD"/>
    <w:rsid w:val="00C25DAC"/>
    <w:rsid w:val="00C310AF"/>
    <w:rsid w:val="00C368C8"/>
    <w:rsid w:val="00C4081B"/>
    <w:rsid w:val="00C4364A"/>
    <w:rsid w:val="00C4552A"/>
    <w:rsid w:val="00C479D4"/>
    <w:rsid w:val="00C55D04"/>
    <w:rsid w:val="00C62FDD"/>
    <w:rsid w:val="00C65204"/>
    <w:rsid w:val="00C8251B"/>
    <w:rsid w:val="00C84658"/>
    <w:rsid w:val="00CA2D13"/>
    <w:rsid w:val="00CA342E"/>
    <w:rsid w:val="00CA6BCA"/>
    <w:rsid w:val="00CB02B8"/>
    <w:rsid w:val="00CB17B0"/>
    <w:rsid w:val="00CB3A26"/>
    <w:rsid w:val="00CB3A7A"/>
    <w:rsid w:val="00CB6ECF"/>
    <w:rsid w:val="00CC214F"/>
    <w:rsid w:val="00CC2FC8"/>
    <w:rsid w:val="00CC61EF"/>
    <w:rsid w:val="00CD2625"/>
    <w:rsid w:val="00CD6006"/>
    <w:rsid w:val="00CE2EF9"/>
    <w:rsid w:val="00CE56E1"/>
    <w:rsid w:val="00CE5AE7"/>
    <w:rsid w:val="00CF14F5"/>
    <w:rsid w:val="00CF4353"/>
    <w:rsid w:val="00CF5349"/>
    <w:rsid w:val="00CF5C1C"/>
    <w:rsid w:val="00CF6479"/>
    <w:rsid w:val="00D008D0"/>
    <w:rsid w:val="00D05024"/>
    <w:rsid w:val="00D10923"/>
    <w:rsid w:val="00D15475"/>
    <w:rsid w:val="00D15A37"/>
    <w:rsid w:val="00D205E0"/>
    <w:rsid w:val="00D2150F"/>
    <w:rsid w:val="00D224FF"/>
    <w:rsid w:val="00D27FCF"/>
    <w:rsid w:val="00D304DE"/>
    <w:rsid w:val="00D3169D"/>
    <w:rsid w:val="00D31904"/>
    <w:rsid w:val="00D3287C"/>
    <w:rsid w:val="00D32E45"/>
    <w:rsid w:val="00D365F5"/>
    <w:rsid w:val="00D37E4D"/>
    <w:rsid w:val="00D40DA1"/>
    <w:rsid w:val="00D42AA2"/>
    <w:rsid w:val="00D4400D"/>
    <w:rsid w:val="00D443A9"/>
    <w:rsid w:val="00D44ADF"/>
    <w:rsid w:val="00D44DD3"/>
    <w:rsid w:val="00D50279"/>
    <w:rsid w:val="00D50325"/>
    <w:rsid w:val="00D518CC"/>
    <w:rsid w:val="00D5247F"/>
    <w:rsid w:val="00D53CE1"/>
    <w:rsid w:val="00D53E29"/>
    <w:rsid w:val="00D54918"/>
    <w:rsid w:val="00D57B6D"/>
    <w:rsid w:val="00D614C8"/>
    <w:rsid w:val="00D6180A"/>
    <w:rsid w:val="00D66AEF"/>
    <w:rsid w:val="00D70963"/>
    <w:rsid w:val="00D755D0"/>
    <w:rsid w:val="00D75BDE"/>
    <w:rsid w:val="00D77139"/>
    <w:rsid w:val="00D817D1"/>
    <w:rsid w:val="00D82EFF"/>
    <w:rsid w:val="00D833E0"/>
    <w:rsid w:val="00D84463"/>
    <w:rsid w:val="00D867B0"/>
    <w:rsid w:val="00D901D6"/>
    <w:rsid w:val="00D96403"/>
    <w:rsid w:val="00DA1998"/>
    <w:rsid w:val="00DA4F54"/>
    <w:rsid w:val="00DB03F4"/>
    <w:rsid w:val="00DB2841"/>
    <w:rsid w:val="00DB7429"/>
    <w:rsid w:val="00DC410F"/>
    <w:rsid w:val="00DD0226"/>
    <w:rsid w:val="00DD06F0"/>
    <w:rsid w:val="00DD2E52"/>
    <w:rsid w:val="00DD63A0"/>
    <w:rsid w:val="00DD7FD1"/>
    <w:rsid w:val="00DE2519"/>
    <w:rsid w:val="00DE4197"/>
    <w:rsid w:val="00DF0B0A"/>
    <w:rsid w:val="00DF1ECA"/>
    <w:rsid w:val="00DF480B"/>
    <w:rsid w:val="00DF6600"/>
    <w:rsid w:val="00DF7094"/>
    <w:rsid w:val="00E02C67"/>
    <w:rsid w:val="00E036D2"/>
    <w:rsid w:val="00E041E0"/>
    <w:rsid w:val="00E063D7"/>
    <w:rsid w:val="00E071BB"/>
    <w:rsid w:val="00E1179D"/>
    <w:rsid w:val="00E13351"/>
    <w:rsid w:val="00E1462C"/>
    <w:rsid w:val="00E14F50"/>
    <w:rsid w:val="00E154D7"/>
    <w:rsid w:val="00E170F4"/>
    <w:rsid w:val="00E23A51"/>
    <w:rsid w:val="00E25611"/>
    <w:rsid w:val="00E25E9C"/>
    <w:rsid w:val="00E349DF"/>
    <w:rsid w:val="00E350A9"/>
    <w:rsid w:val="00E354D7"/>
    <w:rsid w:val="00E3655F"/>
    <w:rsid w:val="00E37442"/>
    <w:rsid w:val="00E37937"/>
    <w:rsid w:val="00E40A08"/>
    <w:rsid w:val="00E40CA9"/>
    <w:rsid w:val="00E40D08"/>
    <w:rsid w:val="00E45C74"/>
    <w:rsid w:val="00E56657"/>
    <w:rsid w:val="00E56969"/>
    <w:rsid w:val="00E607DA"/>
    <w:rsid w:val="00E632D6"/>
    <w:rsid w:val="00E645C5"/>
    <w:rsid w:val="00E702F9"/>
    <w:rsid w:val="00E705E5"/>
    <w:rsid w:val="00E718BA"/>
    <w:rsid w:val="00E770CF"/>
    <w:rsid w:val="00E778EE"/>
    <w:rsid w:val="00E77A1C"/>
    <w:rsid w:val="00E80712"/>
    <w:rsid w:val="00E8225C"/>
    <w:rsid w:val="00E82412"/>
    <w:rsid w:val="00E83EF6"/>
    <w:rsid w:val="00E874BC"/>
    <w:rsid w:val="00E8788D"/>
    <w:rsid w:val="00E9347F"/>
    <w:rsid w:val="00E93744"/>
    <w:rsid w:val="00E93C4E"/>
    <w:rsid w:val="00E94253"/>
    <w:rsid w:val="00E97330"/>
    <w:rsid w:val="00E97D4B"/>
    <w:rsid w:val="00EA1726"/>
    <w:rsid w:val="00EA60ED"/>
    <w:rsid w:val="00EB356B"/>
    <w:rsid w:val="00EB6022"/>
    <w:rsid w:val="00EB7FA5"/>
    <w:rsid w:val="00EC06DD"/>
    <w:rsid w:val="00EC09CD"/>
    <w:rsid w:val="00EC340D"/>
    <w:rsid w:val="00EC5916"/>
    <w:rsid w:val="00EC6E50"/>
    <w:rsid w:val="00ED061C"/>
    <w:rsid w:val="00ED3810"/>
    <w:rsid w:val="00ED6724"/>
    <w:rsid w:val="00EE03F0"/>
    <w:rsid w:val="00EE1AC0"/>
    <w:rsid w:val="00EE3061"/>
    <w:rsid w:val="00EE35A1"/>
    <w:rsid w:val="00EE3985"/>
    <w:rsid w:val="00EF037F"/>
    <w:rsid w:val="00EF08F6"/>
    <w:rsid w:val="00EF1259"/>
    <w:rsid w:val="00EF1390"/>
    <w:rsid w:val="00EF1B46"/>
    <w:rsid w:val="00EF6562"/>
    <w:rsid w:val="00F037DE"/>
    <w:rsid w:val="00F05DFA"/>
    <w:rsid w:val="00F073F3"/>
    <w:rsid w:val="00F111EB"/>
    <w:rsid w:val="00F149CA"/>
    <w:rsid w:val="00F16943"/>
    <w:rsid w:val="00F24BFC"/>
    <w:rsid w:val="00F25780"/>
    <w:rsid w:val="00F26717"/>
    <w:rsid w:val="00F44A0B"/>
    <w:rsid w:val="00F44D58"/>
    <w:rsid w:val="00F47F4F"/>
    <w:rsid w:val="00F5189F"/>
    <w:rsid w:val="00F527B3"/>
    <w:rsid w:val="00F52CB2"/>
    <w:rsid w:val="00F567C4"/>
    <w:rsid w:val="00F57389"/>
    <w:rsid w:val="00F62F80"/>
    <w:rsid w:val="00F63D77"/>
    <w:rsid w:val="00F64BDD"/>
    <w:rsid w:val="00F657C7"/>
    <w:rsid w:val="00F6728A"/>
    <w:rsid w:val="00F67FAF"/>
    <w:rsid w:val="00F70B46"/>
    <w:rsid w:val="00F74002"/>
    <w:rsid w:val="00F74C3A"/>
    <w:rsid w:val="00F75040"/>
    <w:rsid w:val="00F7572A"/>
    <w:rsid w:val="00F77E69"/>
    <w:rsid w:val="00F802C1"/>
    <w:rsid w:val="00F86537"/>
    <w:rsid w:val="00F868D8"/>
    <w:rsid w:val="00F86D76"/>
    <w:rsid w:val="00F9060E"/>
    <w:rsid w:val="00F93433"/>
    <w:rsid w:val="00F95752"/>
    <w:rsid w:val="00F97410"/>
    <w:rsid w:val="00FA41ED"/>
    <w:rsid w:val="00FA605C"/>
    <w:rsid w:val="00FB795F"/>
    <w:rsid w:val="00FC10C6"/>
    <w:rsid w:val="00FC14F1"/>
    <w:rsid w:val="00FC388C"/>
    <w:rsid w:val="00FC485D"/>
    <w:rsid w:val="00FC5728"/>
    <w:rsid w:val="00FD38A3"/>
    <w:rsid w:val="00FE6DFD"/>
    <w:rsid w:val="00FF0964"/>
    <w:rsid w:val="00FF2A89"/>
    <w:rsid w:val="00FF60C3"/>
    <w:rsid w:val="00FF68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6D95C572"/>
  <w15:chartTrackingRefBased/>
  <w15:docId w15:val="{5DD1B1A1-2FD9-4B85-939C-9093DEC5FE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E7DA7"/>
    <w:pPr>
      <w:jc w:val="both"/>
    </w:pPr>
    <w:rPr>
      <w:rFonts w:ascii="Times New Roman" w:eastAsia="宋体" w:hAnsi="Times New Roman" w:cs="Times New Roman"/>
      <w:kern w:val="0"/>
      <w:szCs w:val="20"/>
      <w:lang w:eastAsia="en-US"/>
    </w:rPr>
  </w:style>
  <w:style w:type="paragraph" w:styleId="1">
    <w:name w:val="heading 1"/>
    <w:basedOn w:val="a"/>
    <w:next w:val="a"/>
    <w:link w:val="10"/>
    <w:qFormat/>
    <w:rsid w:val="009039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"/>
    <w:basedOn w:val="a"/>
    <w:next w:val="a"/>
    <w:link w:val="20"/>
    <w:unhideWhenUsed/>
    <w:qFormat/>
    <w:rsid w:val="008D4B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h3,3,no break,H3,heading 3"/>
    <w:basedOn w:val="a"/>
    <w:next w:val="a"/>
    <w:link w:val="30"/>
    <w:unhideWhenUsed/>
    <w:qFormat/>
    <w:rsid w:val="001275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H4,4H"/>
    <w:basedOn w:val="a"/>
    <w:next w:val="a"/>
    <w:link w:val="40"/>
    <w:qFormat/>
    <w:rsid w:val="00FA41ED"/>
    <w:pPr>
      <w:keepNext/>
      <w:spacing w:before="120"/>
      <w:jc w:val="left"/>
      <w:outlineLvl w:val="3"/>
    </w:pPr>
    <w:rPr>
      <w:b/>
      <w:lang w:eastAsia="zh-CN"/>
    </w:rPr>
  </w:style>
  <w:style w:type="paragraph" w:styleId="5">
    <w:name w:val="heading 5"/>
    <w:basedOn w:val="a"/>
    <w:next w:val="a"/>
    <w:link w:val="50"/>
    <w:qFormat/>
    <w:rsid w:val="00FA41ED"/>
    <w:pPr>
      <w:keepNext/>
      <w:spacing w:before="20"/>
      <w:jc w:val="left"/>
      <w:outlineLvl w:val="4"/>
    </w:pPr>
    <w:rPr>
      <w:lang w:eastAsia="zh-CN"/>
    </w:rPr>
  </w:style>
  <w:style w:type="paragraph" w:styleId="6">
    <w:name w:val="heading 6"/>
    <w:basedOn w:val="a"/>
    <w:next w:val="a"/>
    <w:link w:val="60"/>
    <w:qFormat/>
    <w:rsid w:val="00FA41ED"/>
    <w:pPr>
      <w:spacing w:before="120" w:after="60"/>
      <w:outlineLvl w:val="5"/>
    </w:pPr>
    <w:rPr>
      <w:i/>
    </w:rPr>
  </w:style>
  <w:style w:type="paragraph" w:styleId="7">
    <w:name w:val="heading 7"/>
    <w:basedOn w:val="a"/>
    <w:next w:val="a"/>
    <w:link w:val="70"/>
    <w:qFormat/>
    <w:rsid w:val="00FA41ED"/>
    <w:p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link w:val="80"/>
    <w:qFormat/>
    <w:rsid w:val="00FA41ED"/>
    <w:p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link w:val="90"/>
    <w:qFormat/>
    <w:rsid w:val="00FA41ED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E7DA7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4">
    <w:name w:val="页眉 字符"/>
    <w:basedOn w:val="a0"/>
    <w:link w:val="a3"/>
    <w:uiPriority w:val="99"/>
    <w:rsid w:val="00BE7D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E7DA7"/>
    <w:pPr>
      <w:widowControl w:val="0"/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6">
    <w:name w:val="页脚 字符"/>
    <w:basedOn w:val="a0"/>
    <w:link w:val="a5"/>
    <w:uiPriority w:val="99"/>
    <w:rsid w:val="00BE7DA7"/>
    <w:rPr>
      <w:sz w:val="18"/>
      <w:szCs w:val="18"/>
    </w:rPr>
  </w:style>
  <w:style w:type="paragraph" w:styleId="a7">
    <w:name w:val="Normal Indent"/>
    <w:basedOn w:val="a"/>
    <w:rsid w:val="00BE7DA7"/>
    <w:pPr>
      <w:ind w:firstLineChars="200" w:firstLine="200"/>
    </w:pPr>
  </w:style>
  <w:style w:type="paragraph" w:styleId="a8">
    <w:name w:val="Title"/>
    <w:basedOn w:val="a"/>
    <w:link w:val="a9"/>
    <w:qFormat/>
    <w:rsid w:val="00BE7DA7"/>
    <w:pPr>
      <w:pBdr>
        <w:top w:val="double" w:sz="6" w:space="6" w:color="auto"/>
        <w:left w:val="double" w:sz="6" w:space="6" w:color="auto"/>
        <w:bottom w:val="double" w:sz="6" w:space="6" w:color="auto"/>
        <w:right w:val="double" w:sz="6" w:space="6" w:color="auto"/>
      </w:pBdr>
      <w:spacing w:after="240"/>
      <w:jc w:val="center"/>
    </w:pPr>
    <w:rPr>
      <w:b/>
      <w:smallCaps/>
      <w:kern w:val="28"/>
      <w:sz w:val="36"/>
    </w:rPr>
  </w:style>
  <w:style w:type="character" w:customStyle="1" w:styleId="a9">
    <w:name w:val="标题 字符"/>
    <w:basedOn w:val="a0"/>
    <w:link w:val="a8"/>
    <w:rsid w:val="00BE7DA7"/>
    <w:rPr>
      <w:rFonts w:ascii="Times New Roman" w:eastAsia="宋体" w:hAnsi="Times New Roman" w:cs="Times New Roman"/>
      <w:b/>
      <w:smallCaps/>
      <w:kern w:val="28"/>
      <w:sz w:val="36"/>
      <w:szCs w:val="20"/>
      <w:lang w:eastAsia="en-US"/>
    </w:rPr>
  </w:style>
  <w:style w:type="paragraph" w:customStyle="1" w:styleId="Title-Filename">
    <w:name w:val="Title - Filename"/>
    <w:basedOn w:val="a8"/>
    <w:next w:val="a"/>
    <w:rsid w:val="00BE7DA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480" w:after="720"/>
    </w:pPr>
    <w:rPr>
      <w:b w:val="0"/>
      <w:smallCaps w:val="0"/>
      <w:sz w:val="28"/>
    </w:rPr>
  </w:style>
  <w:style w:type="paragraph" w:customStyle="1" w:styleId="Title-Revision">
    <w:name w:val="Title - Revision"/>
    <w:basedOn w:val="a8"/>
    <w:rsid w:val="00BE7DA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720"/>
    </w:pPr>
  </w:style>
  <w:style w:type="paragraph" w:customStyle="1" w:styleId="Comment">
    <w:name w:val="Comment"/>
    <w:basedOn w:val="a"/>
    <w:rsid w:val="00BE7DA7"/>
    <w:rPr>
      <w:i/>
      <w:color w:val="000080"/>
    </w:rPr>
  </w:style>
  <w:style w:type="paragraph" w:customStyle="1" w:styleId="Table-Text">
    <w:name w:val="Table - Text"/>
    <w:basedOn w:val="a"/>
    <w:rsid w:val="00903912"/>
    <w:pPr>
      <w:spacing w:before="60" w:after="60"/>
      <w:jc w:val="left"/>
    </w:pPr>
    <w:rPr>
      <w:sz w:val="20"/>
    </w:rPr>
  </w:style>
  <w:style w:type="paragraph" w:customStyle="1" w:styleId="Table-ColHead">
    <w:name w:val="Table - Col. Head"/>
    <w:basedOn w:val="a"/>
    <w:rsid w:val="00903912"/>
    <w:pPr>
      <w:keepNext/>
      <w:spacing w:before="60" w:after="60"/>
      <w:jc w:val="left"/>
    </w:pPr>
    <w:rPr>
      <w:rFonts w:ascii="Arial" w:hAnsi="Arial"/>
      <w:b/>
      <w:sz w:val="18"/>
    </w:rPr>
  </w:style>
  <w:style w:type="paragraph" w:customStyle="1" w:styleId="Heading1-FormatOnly">
    <w:name w:val="Heading 1 - Format Only"/>
    <w:basedOn w:val="1"/>
    <w:rsid w:val="00903912"/>
    <w:pPr>
      <w:keepNext w:val="0"/>
      <w:keepLines w:val="0"/>
      <w:pageBreakBefore/>
      <w:spacing w:before="0" w:after="240" w:line="240" w:lineRule="auto"/>
      <w:jc w:val="center"/>
      <w:outlineLvl w:val="9"/>
    </w:pPr>
    <w:rPr>
      <w:bCs w:val="0"/>
      <w:kern w:val="0"/>
      <w:sz w:val="28"/>
      <w:szCs w:val="20"/>
      <w:lang w:eastAsia="zh-CN"/>
    </w:rPr>
  </w:style>
  <w:style w:type="character" w:customStyle="1" w:styleId="10">
    <w:name w:val="标题 1 字符"/>
    <w:basedOn w:val="a0"/>
    <w:link w:val="1"/>
    <w:uiPriority w:val="9"/>
    <w:rsid w:val="00903912"/>
    <w:rPr>
      <w:rFonts w:ascii="Times New Roman" w:eastAsia="宋体" w:hAnsi="Times New Roman" w:cs="Times New Roman"/>
      <w:b/>
      <w:bCs/>
      <w:kern w:val="44"/>
      <w:sz w:val="44"/>
      <w:szCs w:val="44"/>
      <w:lang w:eastAsia="en-US"/>
    </w:rPr>
  </w:style>
  <w:style w:type="character" w:customStyle="1" w:styleId="20">
    <w:name w:val="标题 2 字符"/>
    <w:aliases w:val="H2 字符"/>
    <w:basedOn w:val="a0"/>
    <w:link w:val="2"/>
    <w:uiPriority w:val="9"/>
    <w:semiHidden/>
    <w:rsid w:val="008D4B40"/>
    <w:rPr>
      <w:rFonts w:asciiTheme="majorHAnsi" w:eastAsiaTheme="majorEastAsia" w:hAnsiTheme="majorHAnsi" w:cstheme="majorBidi"/>
      <w:b/>
      <w:bCs/>
      <w:kern w:val="0"/>
      <w:sz w:val="32"/>
      <w:szCs w:val="32"/>
      <w:lang w:eastAsia="en-US"/>
    </w:rPr>
  </w:style>
  <w:style w:type="paragraph" w:customStyle="1" w:styleId="aa">
    <w:name w:val="规范正文"/>
    <w:basedOn w:val="a"/>
    <w:rsid w:val="008D4B40"/>
    <w:pPr>
      <w:widowControl w:val="0"/>
      <w:adjustRightInd w:val="0"/>
      <w:spacing w:line="360" w:lineRule="auto"/>
      <w:ind w:left="480"/>
      <w:textAlignment w:val="baseline"/>
    </w:pPr>
    <w:rPr>
      <w:sz w:val="24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C479D4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zh-CN"/>
    </w:rPr>
  </w:style>
  <w:style w:type="paragraph" w:styleId="TOC1">
    <w:name w:val="toc 1"/>
    <w:basedOn w:val="a"/>
    <w:next w:val="a"/>
    <w:autoRedefine/>
    <w:uiPriority w:val="39"/>
    <w:unhideWhenUsed/>
    <w:rsid w:val="00C479D4"/>
  </w:style>
  <w:style w:type="paragraph" w:styleId="TOC2">
    <w:name w:val="toc 2"/>
    <w:basedOn w:val="a"/>
    <w:next w:val="a"/>
    <w:autoRedefine/>
    <w:uiPriority w:val="39"/>
    <w:unhideWhenUsed/>
    <w:rsid w:val="00C479D4"/>
    <w:pPr>
      <w:ind w:leftChars="200" w:left="420"/>
    </w:pPr>
  </w:style>
  <w:style w:type="character" w:styleId="ab">
    <w:name w:val="Hyperlink"/>
    <w:basedOn w:val="a0"/>
    <w:uiPriority w:val="99"/>
    <w:unhideWhenUsed/>
    <w:rsid w:val="00C479D4"/>
    <w:rPr>
      <w:color w:val="0563C1" w:themeColor="hyperlink"/>
      <w:u w:val="single"/>
    </w:rPr>
  </w:style>
  <w:style w:type="character" w:customStyle="1" w:styleId="30">
    <w:name w:val="标题 3 字符"/>
    <w:aliases w:val="h3 字符,3 字符,no break 字符,H3 字符,heading 3 字符"/>
    <w:basedOn w:val="a0"/>
    <w:link w:val="3"/>
    <w:uiPriority w:val="9"/>
    <w:semiHidden/>
    <w:rsid w:val="001275F6"/>
    <w:rPr>
      <w:rFonts w:ascii="Times New Roman" w:eastAsia="宋体" w:hAnsi="Times New Roman" w:cs="Times New Roman"/>
      <w:b/>
      <w:bCs/>
      <w:kern w:val="0"/>
      <w:sz w:val="32"/>
      <w:szCs w:val="32"/>
      <w:lang w:eastAsia="en-US"/>
    </w:rPr>
  </w:style>
  <w:style w:type="character" w:customStyle="1" w:styleId="40">
    <w:name w:val="标题 4 字符"/>
    <w:aliases w:val="h4 字符,H4 字符,4H 字符"/>
    <w:basedOn w:val="a0"/>
    <w:link w:val="4"/>
    <w:rsid w:val="00FA41ED"/>
    <w:rPr>
      <w:rFonts w:ascii="Times New Roman" w:eastAsia="宋体" w:hAnsi="Times New Roman" w:cs="Times New Roman"/>
      <w:b/>
      <w:kern w:val="0"/>
      <w:szCs w:val="20"/>
    </w:rPr>
  </w:style>
  <w:style w:type="character" w:customStyle="1" w:styleId="50">
    <w:name w:val="标题 5 字符"/>
    <w:basedOn w:val="a0"/>
    <w:link w:val="5"/>
    <w:rsid w:val="00FA41ED"/>
    <w:rPr>
      <w:rFonts w:ascii="Times New Roman" w:eastAsia="宋体" w:hAnsi="Times New Roman" w:cs="Times New Roman"/>
      <w:kern w:val="0"/>
      <w:szCs w:val="20"/>
    </w:rPr>
  </w:style>
  <w:style w:type="character" w:customStyle="1" w:styleId="60">
    <w:name w:val="标题 6 字符"/>
    <w:basedOn w:val="a0"/>
    <w:link w:val="6"/>
    <w:rsid w:val="00FA41ED"/>
    <w:rPr>
      <w:rFonts w:ascii="Times New Roman" w:eastAsia="宋体" w:hAnsi="Times New Roman" w:cs="Times New Roman"/>
      <w:i/>
      <w:kern w:val="0"/>
      <w:szCs w:val="20"/>
      <w:lang w:eastAsia="en-US"/>
    </w:rPr>
  </w:style>
  <w:style w:type="character" w:customStyle="1" w:styleId="70">
    <w:name w:val="标题 7 字符"/>
    <w:basedOn w:val="a0"/>
    <w:link w:val="7"/>
    <w:rsid w:val="00FA41ED"/>
    <w:rPr>
      <w:rFonts w:ascii="Arial" w:eastAsia="宋体" w:hAnsi="Arial" w:cs="Times New Roman"/>
      <w:kern w:val="0"/>
      <w:sz w:val="20"/>
      <w:szCs w:val="20"/>
      <w:lang w:eastAsia="en-US"/>
    </w:rPr>
  </w:style>
  <w:style w:type="character" w:customStyle="1" w:styleId="80">
    <w:name w:val="标题 8 字符"/>
    <w:basedOn w:val="a0"/>
    <w:link w:val="8"/>
    <w:rsid w:val="00FA41ED"/>
    <w:rPr>
      <w:rFonts w:ascii="Arial" w:eastAsia="宋体" w:hAnsi="Arial" w:cs="Times New Roman"/>
      <w:i/>
      <w:kern w:val="0"/>
      <w:sz w:val="20"/>
      <w:szCs w:val="20"/>
      <w:lang w:eastAsia="en-US"/>
    </w:rPr>
  </w:style>
  <w:style w:type="character" w:customStyle="1" w:styleId="90">
    <w:name w:val="标题 9 字符"/>
    <w:basedOn w:val="a0"/>
    <w:link w:val="9"/>
    <w:rsid w:val="00FA41ED"/>
    <w:rPr>
      <w:rFonts w:ascii="Arial" w:eastAsia="宋体" w:hAnsi="Arial" w:cs="Times New Roman"/>
      <w:b/>
      <w:i/>
      <w:kern w:val="0"/>
      <w:sz w:val="18"/>
      <w:szCs w:val="20"/>
      <w:lang w:eastAsia="en-US"/>
    </w:rPr>
  </w:style>
  <w:style w:type="paragraph" w:customStyle="1" w:styleId="HD1">
    <w:name w:val="HD正文1"/>
    <w:basedOn w:val="a"/>
    <w:rsid w:val="00CA2D13"/>
    <w:pPr>
      <w:widowControl w:val="0"/>
      <w:spacing w:line="440" w:lineRule="atLeast"/>
      <w:ind w:firstLine="540"/>
    </w:pPr>
    <w:rPr>
      <w:kern w:val="2"/>
      <w:sz w:val="24"/>
      <w:lang w:eastAsia="zh-CN"/>
    </w:rPr>
  </w:style>
  <w:style w:type="paragraph" w:styleId="TOC3">
    <w:name w:val="toc 3"/>
    <w:basedOn w:val="a"/>
    <w:next w:val="a"/>
    <w:autoRedefine/>
    <w:uiPriority w:val="39"/>
    <w:unhideWhenUsed/>
    <w:rsid w:val="00A24C8F"/>
    <w:pPr>
      <w:ind w:leftChars="400" w:left="840"/>
    </w:pPr>
  </w:style>
  <w:style w:type="table" w:styleId="ac">
    <w:name w:val="Table Grid"/>
    <w:basedOn w:val="a1"/>
    <w:uiPriority w:val="39"/>
    <w:rsid w:val="007413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8B4F8C"/>
    <w:pPr>
      <w:ind w:firstLineChars="200" w:firstLine="420"/>
    </w:pPr>
  </w:style>
  <w:style w:type="paragraph" w:styleId="ae">
    <w:name w:val="Normal (Web)"/>
    <w:basedOn w:val="a"/>
    <w:uiPriority w:val="99"/>
    <w:semiHidden/>
    <w:unhideWhenUsed/>
    <w:rsid w:val="00AB3F7F"/>
    <w:pPr>
      <w:spacing w:before="100" w:beforeAutospacing="1" w:after="100" w:afterAutospacing="1"/>
      <w:jc w:val="left"/>
    </w:pPr>
    <w:rPr>
      <w:rFonts w:ascii="宋体" w:hAnsi="宋体" w:cs="宋体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77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C93A25AAE961484FAA7839738F3E7D3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3EBDC3E-AAA1-40E4-829C-892DD06843B2}"/>
      </w:docPartPr>
      <w:docPartBody>
        <w:p w:rsidR="002E1956" w:rsidRDefault="00055370" w:rsidP="00055370">
          <w:pPr>
            <w:pStyle w:val="C93A25AAE961484FAA7839738F3E7D36"/>
          </w:pPr>
          <w: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5370"/>
    <w:rsid w:val="00055370"/>
    <w:rsid w:val="002B7F1E"/>
    <w:rsid w:val="002E1956"/>
    <w:rsid w:val="003E5A6E"/>
    <w:rsid w:val="00442EAF"/>
    <w:rsid w:val="004E2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93A25AAE961484FAA7839738F3E7D36">
    <w:name w:val="C93A25AAE961484FAA7839738F3E7D36"/>
    <w:rsid w:val="0005537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D15B0C-98D1-4491-85BD-952D8FE82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2</TotalTime>
  <Pages>18</Pages>
  <Words>1422</Words>
  <Characters>8106</Characters>
  <Application>Microsoft Office Word</Application>
  <DocSecurity>0</DocSecurity>
  <Lines>67</Lines>
  <Paragraphs>19</Paragraphs>
  <ScaleCrop>false</ScaleCrop>
  <Company/>
  <LinksUpToDate>false</LinksUpToDate>
  <CharactersWithSpaces>9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自动化概要设计                            文档号ID_TE_AR01_01</dc:title>
  <dc:subject/>
  <dc:creator>薛鹏宇</dc:creator>
  <cp:keywords/>
  <dc:description/>
  <cp:lastModifiedBy>薛鹏宇</cp:lastModifiedBy>
  <cp:revision>1036</cp:revision>
  <dcterms:created xsi:type="dcterms:W3CDTF">2022-03-28T06:26:00Z</dcterms:created>
  <dcterms:modified xsi:type="dcterms:W3CDTF">2022-03-30T11:22:00Z</dcterms:modified>
</cp:coreProperties>
</file>